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316" r:id="rId2"/>
    <p:sldId id="278" r:id="rId3"/>
    <p:sldId id="274" r:id="rId4"/>
    <p:sldId id="313" r:id="rId5"/>
    <p:sldId id="280" r:id="rId6"/>
    <p:sldId id="260" r:id="rId7"/>
    <p:sldId id="315" r:id="rId8"/>
    <p:sldId id="279" r:id="rId9"/>
    <p:sldId id="317" r:id="rId10"/>
    <p:sldId id="305" r:id="rId11"/>
    <p:sldId id="318" r:id="rId12"/>
    <p:sldId id="320" r:id="rId13"/>
    <p:sldId id="308" r:id="rId14"/>
    <p:sldId id="265" r:id="rId15"/>
    <p:sldId id="323" r:id="rId16"/>
    <p:sldId id="324" r:id="rId17"/>
    <p:sldId id="325" r:id="rId18"/>
    <p:sldId id="311" r:id="rId19"/>
    <p:sldId id="261" r:id="rId20"/>
    <p:sldId id="303" r:id="rId21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4E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86" autoAdjust="0"/>
    <p:restoredTop sz="95244" autoAdjust="0"/>
  </p:normalViewPr>
  <p:slideViewPr>
    <p:cSldViewPr snapToGrid="0">
      <p:cViewPr varScale="1">
        <p:scale>
          <a:sx n="79" d="100"/>
          <a:sy n="79" d="100"/>
        </p:scale>
        <p:origin x="782" y="62"/>
      </p:cViewPr>
      <p:guideLst>
        <p:guide orient="horz" pos="2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fld id="{69C3A2B6-5261-4A0F-A98F-C5F2C4BC192F}" type="datetimeFigureOut">
              <a:rPr lang="zh-CN" altLang="en-US" smtClean="0"/>
              <a:t>2022/8/9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fld id="{494F5B28-04E5-455F-83BC-35733F01DDC9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义启小魏楷" panose="02010601030101010101" pitchFamily="2" charset="-122"/>
        <a:ea typeface="义启小魏楷" panose="0201060103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义启小魏楷" panose="02010601030101010101" pitchFamily="2" charset="-122"/>
        <a:ea typeface="义启小魏楷" panose="0201060103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义启小魏楷" panose="02010601030101010101" pitchFamily="2" charset="-122"/>
        <a:ea typeface="义启小魏楷" panose="0201060103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义启小魏楷" panose="02010601030101010101" pitchFamily="2" charset="-122"/>
        <a:ea typeface="义启小魏楷" panose="0201060103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义启小魏楷" panose="02010601030101010101" pitchFamily="2" charset="-122"/>
        <a:ea typeface="义启小魏楷" panose="02010601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义启小魏楷" panose="02010601030101010101" pitchFamily="2" charset="-122"/>
              </a:rPr>
              <a:t>1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义启小魏楷" panose="02010601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义启小魏楷" panose="02010601030101010101" pitchFamily="2" charset="-122"/>
              </a:rPr>
              <a:t>20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义启小魏楷" panose="02010601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E1B693-632D-4080-9CF6-EA28B66DC801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2ADA7D-2226-4E93-B231-C88BE6E44AD2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592FCB-4821-4464-8B8A-BD85EECA11BE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21B295-44A2-4255-B03D-17B897CC2FCE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918F6-C697-4804-927C-F18699B09CAD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1E5A92-2F96-4C34-9E63-DBADB9E988A1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B25AC-2CFB-4041-AADA-8072F0EF755A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43AAB-B5C8-4398-BC61-FC2F779742B4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69C2E-8A4C-4541-93DB-055D1D4EF312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B0E54-5E30-4F57-9743-058384716D1C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ABE9A-6B04-4F56-8270-8EC0A1B14A73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28E7E-0560-4436-B850-23221ABA12E5}" type="datetime1">
              <a:rPr lang="zh-CN" altLang="en-US" smtClean="0"/>
              <a:t>2022/8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2F44-18E3-45A0-9426-2D371D903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Tm="0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fld id="{E787CC74-DAA9-4E94-A6CC-D6804ECBF6CD}" type="datetime1">
              <a:rPr lang="zh-CN" altLang="en-US" smtClean="0"/>
              <a:t>2022/8/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义启小魏楷" panose="02010601030101010101" pitchFamily="2" charset="-122"/>
                <a:ea typeface="义启小魏楷" panose="02010601030101010101" pitchFamily="2" charset="-122"/>
              </a:defRPr>
            </a:lvl1pPr>
          </a:lstStyle>
          <a:p>
            <a:fld id="{21192F44-18E3-45A0-9426-2D371D903BC8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Tm="0">
    <p:fade/>
  </p:transition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义启小魏楷" panose="02010601030101010101" pitchFamily="2" charset="-122"/>
          <a:ea typeface="义启小魏楷" panose="02010601030101010101" pitchFamily="2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义启小魏楷" panose="02010601030101010101" pitchFamily="2" charset="-122"/>
          <a:ea typeface="义启小魏楷" panose="02010601030101010101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义启小魏楷" panose="02010601030101010101" pitchFamily="2" charset="-122"/>
          <a:ea typeface="义启小魏楷" panose="02010601030101010101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义启小魏楷" panose="02010601030101010101" pitchFamily="2" charset="-122"/>
          <a:ea typeface="义启小魏楷" panose="02010601030101010101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义启小魏楷" panose="02010601030101010101" pitchFamily="2" charset="-122"/>
          <a:ea typeface="义启小魏楷" panose="02010601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2.png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2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887984"/>
            <a:ext cx="12192000" cy="4921973"/>
            <a:chOff x="0" y="2585"/>
            <a:chExt cx="17777" cy="5630"/>
          </a:xfrm>
          <a:solidFill>
            <a:srgbClr val="214E7D"/>
          </a:solidFill>
        </p:grpSpPr>
        <p:sp>
          <p:nvSpPr>
            <p:cNvPr id="31" name="矩形 30"/>
            <p:cNvSpPr/>
            <p:nvPr/>
          </p:nvSpPr>
          <p:spPr>
            <a:xfrm>
              <a:off x="0" y="2585"/>
              <a:ext cx="14677" cy="563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  <p:sp>
          <p:nvSpPr>
            <p:cNvPr id="32" name="等腰三角形 31"/>
            <p:cNvSpPr/>
            <p:nvPr/>
          </p:nvSpPr>
          <p:spPr>
            <a:xfrm rot="5400000">
              <a:off x="13412" y="3850"/>
              <a:ext cx="5630" cy="31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</p:grpSp>
      <p:sp>
        <p:nvSpPr>
          <p:cNvPr id="23" name="文本框 22"/>
          <p:cNvSpPr txBox="1"/>
          <p:nvPr/>
        </p:nvSpPr>
        <p:spPr>
          <a:xfrm>
            <a:off x="1352643" y="3701083"/>
            <a:ext cx="154686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solidFill>
                  <a:srgbClr val="214E7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Noto Sans S Chinese Regular" panose="020B0500000000000000" charset="-122"/>
              </a:rPr>
              <a:t>汇报人：</a:t>
            </a:r>
            <a:endParaRPr lang="zh-CN" altLang="en-US" sz="1600" b="1" dirty="0">
              <a:solidFill>
                <a:srgbClr val="214E7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Noto Sans S Chinese Regular" panose="020B0500000000000000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32222" y="4494221"/>
            <a:ext cx="64072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 计算机科学与技术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312785" y="387681"/>
            <a:ext cx="2772557" cy="4471339"/>
            <a:chOff x="8312785" y="387681"/>
            <a:chExt cx="2772557" cy="4471339"/>
          </a:xfrm>
        </p:grpSpPr>
        <p:sp>
          <p:nvSpPr>
            <p:cNvPr id="34" name="箭头: 五边形 33"/>
            <p:cNvSpPr/>
            <p:nvPr/>
          </p:nvSpPr>
          <p:spPr>
            <a:xfrm rot="5400000">
              <a:off x="7232250" y="1483158"/>
              <a:ext cx="4456397" cy="2295328"/>
            </a:xfrm>
            <a:prstGeom prst="homePlate">
              <a:avLst/>
            </a:prstGeom>
            <a:solidFill>
              <a:schemeClr val="bg1"/>
            </a:solidFill>
            <a:ln>
              <a:solidFill>
                <a:srgbClr val="214E7D"/>
              </a:solidFill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  <p:sp>
          <p:nvSpPr>
            <p:cNvPr id="35" name="直角三角形 34"/>
            <p:cNvSpPr/>
            <p:nvPr/>
          </p:nvSpPr>
          <p:spPr>
            <a:xfrm>
              <a:off x="10608113" y="387681"/>
              <a:ext cx="477229" cy="499429"/>
            </a:xfrm>
            <a:prstGeom prst="rtTriangle">
              <a:avLst/>
            </a:prstGeom>
            <a:solidFill>
              <a:schemeClr val="tx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</p:grp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322569" y="3701084"/>
            <a:ext cx="1691073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solidFill>
                  <a:srgbClr val="214E7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Noto Sans S Chinese Regular" panose="020B0500000000000000" charset="-122"/>
              </a:rPr>
              <a:t>指导老师：</a:t>
            </a:r>
            <a:endParaRPr lang="zh-CN" altLang="en-US" sz="1600" b="1" dirty="0">
              <a:solidFill>
                <a:srgbClr val="214E7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Noto Sans S Chinese Regular" panose="020B0500000000000000" charset="-122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142802" y="2204153"/>
            <a:ext cx="55860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2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ifilter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的双缓冲透明加解密驱动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Tm="0">
        <p:circle/>
      </p:transition>
    </mc:Choice>
    <mc:Fallback xmlns="">
      <p:transition spd="slow" advTm="0">
        <p:circl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319" y="826595"/>
            <a:ext cx="10443362" cy="4180637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2614612" y="5164547"/>
            <a:ext cx="6962775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操作</a:t>
            </a:r>
            <a:r>
              <a:rPr lang="zh-CN" altLang="zh-CN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后两个明文块不相邻</a:t>
            </a:r>
            <a:r>
              <a:rPr lang="zh-CN" altLang="en-US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解决方法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解决方法是将倒数第二次写操作的数据暂存，然后等到倒数第一次写操作时将数据拼接，整体使用密文挪用加密后写入磁盘。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603"/>
          <p:cNvSpPr txBox="1"/>
          <p:nvPr/>
        </p:nvSpPr>
        <p:spPr bwMode="auto">
          <a:xfrm>
            <a:off x="368720" y="343894"/>
            <a:ext cx="4782820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B. </a:t>
            </a:r>
            <a:r>
              <a:rPr lang="zh-CN" altLang="en-US" sz="1800" dirty="0">
                <a:solidFill>
                  <a:schemeClr val="tx1"/>
                </a:solidFill>
              </a:rPr>
              <a:t>基于密文挪用的分组密码加解密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14611" y="5199495"/>
            <a:ext cx="6962775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操作</a:t>
            </a:r>
            <a:r>
              <a:rPr lang="zh-CN" altLang="zh-CN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后两个</a:t>
            </a:r>
            <a:r>
              <a:rPr lang="zh-CN" altLang="en-US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文</a:t>
            </a:r>
            <a:r>
              <a:rPr lang="zh-CN" altLang="zh-CN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不相邻</a:t>
            </a:r>
            <a:r>
              <a:rPr lang="zh-CN" altLang="en-US" sz="16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解决方法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数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0x200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无法单独解密，使用函数将数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0x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单独读出后，将两块数据拼接在一起，整体解密后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0x200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明文拷贝回原始内存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603"/>
          <p:cNvSpPr txBox="1"/>
          <p:nvPr/>
        </p:nvSpPr>
        <p:spPr bwMode="auto">
          <a:xfrm>
            <a:off x="368720" y="343894"/>
            <a:ext cx="4782820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B. </a:t>
            </a:r>
            <a:r>
              <a:rPr lang="zh-CN" altLang="en-US" sz="1800" dirty="0">
                <a:solidFill>
                  <a:schemeClr val="tx1"/>
                </a:solidFill>
              </a:rPr>
              <a:t>基于密文挪用的分组密码加解密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4844" y="719956"/>
            <a:ext cx="10262310" cy="448513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603"/>
          <p:cNvSpPr txBox="1"/>
          <p:nvPr/>
        </p:nvSpPr>
        <p:spPr bwMode="auto">
          <a:xfrm>
            <a:off x="368720" y="343894"/>
            <a:ext cx="3725545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C. </a:t>
            </a:r>
            <a:r>
              <a:rPr lang="zh-CN" altLang="en-US" sz="1800" dirty="0">
                <a:solidFill>
                  <a:schemeClr val="tx1"/>
                </a:solidFill>
              </a:rPr>
              <a:t>基于重入的特权加解密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14196" y="1597909"/>
            <a:ext cx="4848808" cy="11568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什么是重入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kern="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ifilter</a:t>
            </a:r>
            <a:r>
              <a:rPr lang="zh-CN" altLang="en-US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拦截读写等操作，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入是</a:t>
            </a:r>
            <a:r>
              <a:rPr lang="zh-CN" altLang="en-US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写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由</a:t>
            </a:r>
            <a:r>
              <a:rPr lang="en-US" altLang="zh-CN" sz="1600" kern="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ifilter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用，函数执行过程中再次被拦截</a:t>
            </a:r>
            <a:r>
              <a:rPr lang="zh-CN" altLang="en-US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。</a:t>
            </a: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14196" y="2948574"/>
            <a:ext cx="4848808" cy="226485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要使用重入的方法特权加解密文件？</a:t>
            </a: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权加密或解密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指对一个文件单独加密或加密，此时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inifilt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并未处在该文件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流程中，所以无法调用已实现的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a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rit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实现解密或加密，而如果实现单独的加密解密模块，增加了代码量，后期维护也麻烦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2333" y="1036624"/>
            <a:ext cx="5254034" cy="2950081"/>
          </a:xfrm>
          <a:prstGeom prst="rect">
            <a:avLst/>
          </a:prstGeom>
        </p:spPr>
      </p:pic>
      <p:sp>
        <p:nvSpPr>
          <p:cNvPr id="9" name="稻壳儿小白白(http://dwz.cn/Wu2UP)"/>
          <p:cNvSpPr/>
          <p:nvPr/>
        </p:nvSpPr>
        <p:spPr>
          <a:xfrm>
            <a:off x="1142251" y="1679852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pic>
        <p:nvPicPr>
          <p:cNvPr id="10" name="稻壳儿小白白(http://dwz.cn/Wu2UP)"/>
          <p:cNvPicPr/>
          <p:nvPr/>
        </p:nvPicPr>
        <p:blipFill>
          <a:blip r:embed="rId5"/>
          <a:stretch>
            <a:fillRect/>
          </a:stretch>
        </p:blipFill>
        <p:spPr>
          <a:xfrm>
            <a:off x="1238255" y="1775856"/>
            <a:ext cx="173751" cy="1737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稻壳儿小白白(http://dwz.cn/Wu2UP)"/>
          <p:cNvSpPr/>
          <p:nvPr/>
        </p:nvSpPr>
        <p:spPr>
          <a:xfrm>
            <a:off x="1143713" y="3007560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12" name="稻壳儿小白白(http://dwz.cn/Wu2UP)"/>
          <p:cNvSpPr>
            <a:spLocks noEditPoints="1"/>
          </p:cNvSpPr>
          <p:nvPr/>
        </p:nvSpPr>
        <p:spPr>
          <a:xfrm>
            <a:off x="1238255" y="3101250"/>
            <a:ext cx="176675" cy="170089"/>
          </a:xfrm>
          <a:custGeom>
            <a:avLst/>
            <a:gdLst/>
            <a:ahLst/>
            <a:cxnLst>
              <a:cxn ang="0">
                <a:pos x="323156" y="232955"/>
              </a:cxn>
              <a:cxn ang="0">
                <a:pos x="284280" y="83718"/>
              </a:cxn>
              <a:cxn ang="0">
                <a:pos x="98405" y="43679"/>
              </a:cxn>
              <a:cxn ang="0">
                <a:pos x="38876" y="3640"/>
              </a:cxn>
              <a:cxn ang="0">
                <a:pos x="14578" y="15773"/>
              </a:cxn>
              <a:cxn ang="0">
                <a:pos x="74107" y="69158"/>
              </a:cxn>
              <a:cxn ang="0">
                <a:pos x="160363" y="302113"/>
              </a:cxn>
              <a:cxn ang="0">
                <a:pos x="365676" y="315459"/>
              </a:cxn>
              <a:cxn ang="0">
                <a:pos x="323156" y="232955"/>
              </a:cxn>
              <a:cxn ang="0">
                <a:pos x="293999" y="281487"/>
              </a:cxn>
              <a:cxn ang="0">
                <a:pos x="291569" y="282700"/>
              </a:cxn>
              <a:cxn ang="0">
                <a:pos x="289139" y="281487"/>
              </a:cxn>
              <a:cxn ang="0">
                <a:pos x="193164" y="167436"/>
              </a:cxn>
              <a:cxn ang="0">
                <a:pos x="128776" y="90998"/>
              </a:cxn>
              <a:cxn ang="0">
                <a:pos x="128776" y="86145"/>
              </a:cxn>
              <a:cxn ang="0">
                <a:pos x="132421" y="86145"/>
              </a:cxn>
              <a:cxn ang="0">
                <a:pos x="216247" y="148023"/>
              </a:cxn>
              <a:cxn ang="0">
                <a:pos x="295214" y="277847"/>
              </a:cxn>
              <a:cxn ang="0">
                <a:pos x="293999" y="281487"/>
              </a:cxn>
            </a:cxnLst>
            <a:rect l="0" t="0" r="0" b="0"/>
            <a:pathLst>
              <a:path w="301" h="282">
                <a:moveTo>
                  <a:pt x="266" y="192"/>
                </a:moveTo>
                <a:cubicBezTo>
                  <a:pt x="268" y="152"/>
                  <a:pt x="252" y="95"/>
                  <a:pt x="234" y="69"/>
                </a:cubicBezTo>
                <a:cubicBezTo>
                  <a:pt x="197" y="16"/>
                  <a:pt x="116" y="0"/>
                  <a:pt x="81" y="36"/>
                </a:cubicBezTo>
                <a:cubicBezTo>
                  <a:pt x="74" y="43"/>
                  <a:pt x="32" y="3"/>
                  <a:pt x="32" y="3"/>
                </a:cubicBezTo>
                <a:cubicBezTo>
                  <a:pt x="12" y="13"/>
                  <a:pt x="12" y="13"/>
                  <a:pt x="12" y="13"/>
                </a:cubicBezTo>
                <a:cubicBezTo>
                  <a:pt x="61" y="57"/>
                  <a:pt x="61" y="57"/>
                  <a:pt x="61" y="57"/>
                </a:cubicBezTo>
                <a:cubicBezTo>
                  <a:pt x="61" y="57"/>
                  <a:pt x="0" y="152"/>
                  <a:pt x="132" y="249"/>
                </a:cubicBezTo>
                <a:cubicBezTo>
                  <a:pt x="177" y="282"/>
                  <a:pt x="241" y="269"/>
                  <a:pt x="301" y="260"/>
                </a:cubicBezTo>
                <a:cubicBezTo>
                  <a:pt x="301" y="260"/>
                  <a:pt x="265" y="248"/>
                  <a:pt x="266" y="192"/>
                </a:cubicBezTo>
                <a:close/>
                <a:moveTo>
                  <a:pt x="242" y="232"/>
                </a:moveTo>
                <a:cubicBezTo>
                  <a:pt x="241" y="233"/>
                  <a:pt x="241" y="233"/>
                  <a:pt x="240" y="233"/>
                </a:cubicBezTo>
                <a:cubicBezTo>
                  <a:pt x="240" y="233"/>
                  <a:pt x="239" y="232"/>
                  <a:pt x="238" y="232"/>
                </a:cubicBezTo>
                <a:cubicBezTo>
                  <a:pt x="238" y="232"/>
                  <a:pt x="198" y="182"/>
                  <a:pt x="159" y="138"/>
                </a:cubicBezTo>
                <a:cubicBezTo>
                  <a:pt x="115" y="89"/>
                  <a:pt x="106" y="75"/>
                  <a:pt x="106" y="75"/>
                </a:cubicBezTo>
                <a:cubicBezTo>
                  <a:pt x="105" y="74"/>
                  <a:pt x="105" y="72"/>
                  <a:pt x="106" y="71"/>
                </a:cubicBezTo>
                <a:cubicBezTo>
                  <a:pt x="107" y="71"/>
                  <a:pt x="108" y="70"/>
                  <a:pt x="109" y="71"/>
                </a:cubicBezTo>
                <a:cubicBezTo>
                  <a:pt x="109" y="71"/>
                  <a:pt x="144" y="87"/>
                  <a:pt x="178" y="122"/>
                </a:cubicBezTo>
                <a:cubicBezTo>
                  <a:pt x="210" y="156"/>
                  <a:pt x="243" y="229"/>
                  <a:pt x="243" y="229"/>
                </a:cubicBezTo>
                <a:cubicBezTo>
                  <a:pt x="243" y="230"/>
                  <a:pt x="243" y="232"/>
                  <a:pt x="242" y="232"/>
                </a:cubicBezTo>
                <a:close/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77126" y="4115613"/>
            <a:ext cx="4848808" cy="152618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怎样实现重入的特权加解密？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本课题通过调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入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wReadFil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wWriteFil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，这两个函数执行过程中会被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a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rit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再次拦截。</a:t>
            </a:r>
            <a:endParaRPr lang="zh-CN" altLang="zh-CN" sz="1600" dirty="0">
              <a:latin typeface="义启小魏楷" panose="02010601030101010101" pitchFamily="2" charset="-122"/>
              <a:ea typeface="义启小魏楷" panose="02010601030101010101" pitchFamily="2" charset="-122"/>
              <a:sym typeface="+mn-ea"/>
            </a:endParaRPr>
          </a:p>
        </p:txBody>
      </p:sp>
      <p:sp>
        <p:nvSpPr>
          <p:cNvPr id="16" name="稻壳儿小白白(http://dwz.cn/Wu2UP)"/>
          <p:cNvSpPr/>
          <p:nvPr/>
        </p:nvSpPr>
        <p:spPr>
          <a:xfrm>
            <a:off x="6428014" y="4182177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17" name="5"/>
          <p:cNvSpPr/>
          <p:nvPr/>
        </p:nvSpPr>
        <p:spPr bwMode="auto">
          <a:xfrm>
            <a:off x="6520436" y="4278753"/>
            <a:ext cx="173751" cy="173751"/>
          </a:xfrm>
          <a:custGeom>
            <a:avLst/>
            <a:gdLst>
              <a:gd name="T0" fmla="*/ 0 w 236"/>
              <a:gd name="T1" fmla="*/ 118 h 236"/>
              <a:gd name="T2" fmla="*/ 236 w 236"/>
              <a:gd name="T3" fmla="*/ 118 h 236"/>
              <a:gd name="T4" fmla="*/ 150 w 236"/>
              <a:gd name="T5" fmla="*/ 168 h 236"/>
              <a:gd name="T6" fmla="*/ 128 w 236"/>
              <a:gd name="T7" fmla="*/ 196 h 236"/>
              <a:gd name="T8" fmla="*/ 125 w 236"/>
              <a:gd name="T9" fmla="*/ 199 h 236"/>
              <a:gd name="T10" fmla="*/ 111 w 236"/>
              <a:gd name="T11" fmla="*/ 198 h 236"/>
              <a:gd name="T12" fmla="*/ 110 w 236"/>
              <a:gd name="T13" fmla="*/ 180 h 236"/>
              <a:gd name="T14" fmla="*/ 90 w 236"/>
              <a:gd name="T15" fmla="*/ 173 h 236"/>
              <a:gd name="T16" fmla="*/ 79 w 236"/>
              <a:gd name="T17" fmla="*/ 166 h 236"/>
              <a:gd name="T18" fmla="*/ 78 w 236"/>
              <a:gd name="T19" fmla="*/ 160 h 236"/>
              <a:gd name="T20" fmla="*/ 89 w 236"/>
              <a:gd name="T21" fmla="*/ 147 h 236"/>
              <a:gd name="T22" fmla="*/ 91 w 236"/>
              <a:gd name="T23" fmla="*/ 148 h 236"/>
              <a:gd name="T24" fmla="*/ 119 w 236"/>
              <a:gd name="T25" fmla="*/ 160 h 236"/>
              <a:gd name="T26" fmla="*/ 137 w 236"/>
              <a:gd name="T27" fmla="*/ 145 h 236"/>
              <a:gd name="T28" fmla="*/ 133 w 236"/>
              <a:gd name="T29" fmla="*/ 137 h 236"/>
              <a:gd name="T30" fmla="*/ 122 w 236"/>
              <a:gd name="T31" fmla="*/ 130 h 236"/>
              <a:gd name="T32" fmla="*/ 109 w 236"/>
              <a:gd name="T33" fmla="*/ 125 h 236"/>
              <a:gd name="T34" fmla="*/ 98 w 236"/>
              <a:gd name="T35" fmla="*/ 120 h 236"/>
              <a:gd name="T36" fmla="*/ 89 w 236"/>
              <a:gd name="T37" fmla="*/ 113 h 236"/>
              <a:gd name="T38" fmla="*/ 82 w 236"/>
              <a:gd name="T39" fmla="*/ 103 h 236"/>
              <a:gd name="T40" fmla="*/ 79 w 236"/>
              <a:gd name="T41" fmla="*/ 90 h 236"/>
              <a:gd name="T42" fmla="*/ 110 w 236"/>
              <a:gd name="T43" fmla="*/ 57 h 236"/>
              <a:gd name="T44" fmla="*/ 111 w 236"/>
              <a:gd name="T45" fmla="*/ 38 h 236"/>
              <a:gd name="T46" fmla="*/ 125 w 236"/>
              <a:gd name="T47" fmla="*/ 37 h 236"/>
              <a:gd name="T48" fmla="*/ 128 w 236"/>
              <a:gd name="T49" fmla="*/ 40 h 236"/>
              <a:gd name="T50" fmla="*/ 137 w 236"/>
              <a:gd name="T51" fmla="*/ 58 h 236"/>
              <a:gd name="T52" fmla="*/ 151 w 236"/>
              <a:gd name="T53" fmla="*/ 65 h 236"/>
              <a:gd name="T54" fmla="*/ 155 w 236"/>
              <a:gd name="T55" fmla="*/ 69 h 236"/>
              <a:gd name="T56" fmla="*/ 149 w 236"/>
              <a:gd name="T57" fmla="*/ 85 h 236"/>
              <a:gd name="T58" fmla="*/ 144 w 236"/>
              <a:gd name="T59" fmla="*/ 86 h 236"/>
              <a:gd name="T60" fmla="*/ 140 w 236"/>
              <a:gd name="T61" fmla="*/ 82 h 236"/>
              <a:gd name="T62" fmla="*/ 128 w 236"/>
              <a:gd name="T63" fmla="*/ 77 h 236"/>
              <a:gd name="T64" fmla="*/ 107 w 236"/>
              <a:gd name="T65" fmla="*/ 80 h 236"/>
              <a:gd name="T66" fmla="*/ 102 w 236"/>
              <a:gd name="T67" fmla="*/ 94 h 236"/>
              <a:gd name="T68" fmla="*/ 108 w 236"/>
              <a:gd name="T69" fmla="*/ 101 h 236"/>
              <a:gd name="T70" fmla="*/ 118 w 236"/>
              <a:gd name="T71" fmla="*/ 106 h 236"/>
              <a:gd name="T72" fmla="*/ 132 w 236"/>
              <a:gd name="T73" fmla="*/ 112 h 236"/>
              <a:gd name="T74" fmla="*/ 145 w 236"/>
              <a:gd name="T75" fmla="*/ 119 h 236"/>
              <a:gd name="T76" fmla="*/ 155 w 236"/>
              <a:gd name="T77" fmla="*/ 129 h 236"/>
              <a:gd name="T78" fmla="*/ 159 w 236"/>
              <a:gd name="T79" fmla="*/ 144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236" h="236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cubicBezTo>
                  <a:pt x="0" y="183"/>
                  <a:pt x="53" y="236"/>
                  <a:pt x="118" y="236"/>
                </a:cubicBezTo>
                <a:cubicBezTo>
                  <a:pt x="183" y="236"/>
                  <a:pt x="236" y="183"/>
                  <a:pt x="236" y="118"/>
                </a:cubicBezTo>
                <a:cubicBezTo>
                  <a:pt x="236" y="53"/>
                  <a:pt x="183" y="0"/>
                  <a:pt x="118" y="0"/>
                </a:cubicBezTo>
                <a:moveTo>
                  <a:pt x="150" y="168"/>
                </a:moveTo>
                <a:cubicBezTo>
                  <a:pt x="145" y="175"/>
                  <a:pt x="137" y="179"/>
                  <a:pt x="128" y="180"/>
                </a:cubicBezTo>
                <a:cubicBezTo>
                  <a:pt x="128" y="196"/>
                  <a:pt x="128" y="196"/>
                  <a:pt x="128" y="196"/>
                </a:cubicBezTo>
                <a:cubicBezTo>
                  <a:pt x="128" y="197"/>
                  <a:pt x="127" y="198"/>
                  <a:pt x="127" y="198"/>
                </a:cubicBezTo>
                <a:cubicBezTo>
                  <a:pt x="126" y="199"/>
                  <a:pt x="126" y="199"/>
                  <a:pt x="125" y="199"/>
                </a:cubicBezTo>
                <a:cubicBezTo>
                  <a:pt x="113" y="199"/>
                  <a:pt x="113" y="199"/>
                  <a:pt x="113" y="199"/>
                </a:cubicBezTo>
                <a:cubicBezTo>
                  <a:pt x="112" y="199"/>
                  <a:pt x="111" y="199"/>
                  <a:pt x="111" y="198"/>
                </a:cubicBezTo>
                <a:cubicBezTo>
                  <a:pt x="110" y="197"/>
                  <a:pt x="110" y="197"/>
                  <a:pt x="110" y="196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06" y="180"/>
                  <a:pt x="102" y="179"/>
                  <a:pt x="99" y="177"/>
                </a:cubicBezTo>
                <a:cubicBezTo>
                  <a:pt x="95" y="176"/>
                  <a:pt x="92" y="175"/>
                  <a:pt x="90" y="173"/>
                </a:cubicBezTo>
                <a:cubicBezTo>
                  <a:pt x="88" y="172"/>
                  <a:pt x="85" y="171"/>
                  <a:pt x="83" y="169"/>
                </a:cubicBezTo>
                <a:cubicBezTo>
                  <a:pt x="81" y="168"/>
                  <a:pt x="80" y="166"/>
                  <a:pt x="79" y="166"/>
                </a:cubicBezTo>
                <a:cubicBezTo>
                  <a:pt x="79" y="165"/>
                  <a:pt x="78" y="164"/>
                  <a:pt x="78" y="164"/>
                </a:cubicBezTo>
                <a:cubicBezTo>
                  <a:pt x="77" y="163"/>
                  <a:pt x="77" y="162"/>
                  <a:pt x="78" y="160"/>
                </a:cubicBezTo>
                <a:cubicBezTo>
                  <a:pt x="87" y="148"/>
                  <a:pt x="87" y="148"/>
                  <a:pt x="87" y="148"/>
                </a:cubicBezTo>
                <a:cubicBezTo>
                  <a:pt x="87" y="148"/>
                  <a:pt x="88" y="147"/>
                  <a:pt x="89" y="147"/>
                </a:cubicBezTo>
                <a:cubicBezTo>
                  <a:pt x="90" y="147"/>
                  <a:pt x="90" y="147"/>
                  <a:pt x="91" y="148"/>
                </a:cubicBezTo>
                <a:cubicBezTo>
                  <a:pt x="91" y="148"/>
                  <a:pt x="91" y="148"/>
                  <a:pt x="91" y="148"/>
                </a:cubicBezTo>
                <a:cubicBezTo>
                  <a:pt x="98" y="154"/>
                  <a:pt x="105" y="158"/>
                  <a:pt x="112" y="159"/>
                </a:cubicBezTo>
                <a:cubicBezTo>
                  <a:pt x="115" y="160"/>
                  <a:pt x="117" y="160"/>
                  <a:pt x="119" y="160"/>
                </a:cubicBezTo>
                <a:cubicBezTo>
                  <a:pt x="124" y="160"/>
                  <a:pt x="128" y="159"/>
                  <a:pt x="131" y="156"/>
                </a:cubicBezTo>
                <a:cubicBezTo>
                  <a:pt x="135" y="154"/>
                  <a:pt x="137" y="150"/>
                  <a:pt x="137" y="145"/>
                </a:cubicBezTo>
                <a:cubicBezTo>
                  <a:pt x="137" y="144"/>
                  <a:pt x="136" y="142"/>
                  <a:pt x="136" y="140"/>
                </a:cubicBezTo>
                <a:cubicBezTo>
                  <a:pt x="135" y="139"/>
                  <a:pt x="134" y="138"/>
                  <a:pt x="133" y="137"/>
                </a:cubicBezTo>
                <a:cubicBezTo>
                  <a:pt x="132" y="136"/>
                  <a:pt x="130" y="135"/>
                  <a:pt x="127" y="133"/>
                </a:cubicBezTo>
                <a:cubicBezTo>
                  <a:pt x="125" y="132"/>
                  <a:pt x="123" y="131"/>
                  <a:pt x="122" y="130"/>
                </a:cubicBezTo>
                <a:cubicBezTo>
                  <a:pt x="120" y="130"/>
                  <a:pt x="118" y="129"/>
                  <a:pt x="115" y="128"/>
                </a:cubicBezTo>
                <a:cubicBezTo>
                  <a:pt x="112" y="127"/>
                  <a:pt x="110" y="126"/>
                  <a:pt x="109" y="125"/>
                </a:cubicBezTo>
                <a:cubicBezTo>
                  <a:pt x="108" y="125"/>
                  <a:pt x="106" y="124"/>
                  <a:pt x="104" y="123"/>
                </a:cubicBezTo>
                <a:cubicBezTo>
                  <a:pt x="101" y="122"/>
                  <a:pt x="100" y="121"/>
                  <a:pt x="98" y="120"/>
                </a:cubicBezTo>
                <a:cubicBezTo>
                  <a:pt x="97" y="119"/>
                  <a:pt x="95" y="118"/>
                  <a:pt x="93" y="117"/>
                </a:cubicBezTo>
                <a:cubicBezTo>
                  <a:pt x="91" y="116"/>
                  <a:pt x="90" y="114"/>
                  <a:pt x="89" y="113"/>
                </a:cubicBezTo>
                <a:cubicBezTo>
                  <a:pt x="87" y="112"/>
                  <a:pt x="86" y="110"/>
                  <a:pt x="85" y="109"/>
                </a:cubicBezTo>
                <a:cubicBezTo>
                  <a:pt x="83" y="107"/>
                  <a:pt x="82" y="105"/>
                  <a:pt x="82" y="103"/>
                </a:cubicBezTo>
                <a:cubicBezTo>
                  <a:pt x="81" y="102"/>
                  <a:pt x="80" y="100"/>
                  <a:pt x="80" y="97"/>
                </a:cubicBezTo>
                <a:cubicBezTo>
                  <a:pt x="79" y="95"/>
                  <a:pt x="79" y="93"/>
                  <a:pt x="79" y="90"/>
                </a:cubicBezTo>
                <a:cubicBezTo>
                  <a:pt x="79" y="82"/>
                  <a:pt x="82" y="75"/>
                  <a:pt x="88" y="69"/>
                </a:cubicBezTo>
                <a:cubicBezTo>
                  <a:pt x="93" y="62"/>
                  <a:pt x="101" y="58"/>
                  <a:pt x="110" y="57"/>
                </a:cubicBezTo>
                <a:cubicBezTo>
                  <a:pt x="110" y="40"/>
                  <a:pt x="110" y="40"/>
                  <a:pt x="110" y="40"/>
                </a:cubicBezTo>
                <a:cubicBezTo>
                  <a:pt x="110" y="40"/>
                  <a:pt x="110" y="39"/>
                  <a:pt x="111" y="38"/>
                </a:cubicBezTo>
                <a:cubicBezTo>
                  <a:pt x="111" y="38"/>
                  <a:pt x="112" y="37"/>
                  <a:pt x="113" y="37"/>
                </a:cubicBezTo>
                <a:cubicBezTo>
                  <a:pt x="125" y="37"/>
                  <a:pt x="125" y="37"/>
                  <a:pt x="125" y="37"/>
                </a:cubicBezTo>
                <a:cubicBezTo>
                  <a:pt x="126" y="37"/>
                  <a:pt x="126" y="38"/>
                  <a:pt x="127" y="38"/>
                </a:cubicBezTo>
                <a:cubicBezTo>
                  <a:pt x="127" y="39"/>
                  <a:pt x="128" y="39"/>
                  <a:pt x="128" y="40"/>
                </a:cubicBezTo>
                <a:cubicBezTo>
                  <a:pt x="128" y="56"/>
                  <a:pt x="128" y="56"/>
                  <a:pt x="128" y="56"/>
                </a:cubicBezTo>
                <a:cubicBezTo>
                  <a:pt x="131" y="57"/>
                  <a:pt x="134" y="57"/>
                  <a:pt x="137" y="58"/>
                </a:cubicBezTo>
                <a:cubicBezTo>
                  <a:pt x="140" y="59"/>
                  <a:pt x="143" y="60"/>
                  <a:pt x="145" y="61"/>
                </a:cubicBezTo>
                <a:cubicBezTo>
                  <a:pt x="147" y="62"/>
                  <a:pt x="149" y="63"/>
                  <a:pt x="151" y="65"/>
                </a:cubicBezTo>
                <a:cubicBezTo>
                  <a:pt x="152" y="66"/>
                  <a:pt x="153" y="67"/>
                  <a:pt x="154" y="67"/>
                </a:cubicBezTo>
                <a:cubicBezTo>
                  <a:pt x="155" y="68"/>
                  <a:pt x="155" y="68"/>
                  <a:pt x="155" y="69"/>
                </a:cubicBezTo>
                <a:cubicBezTo>
                  <a:pt x="156" y="70"/>
                  <a:pt x="156" y="71"/>
                  <a:pt x="156" y="72"/>
                </a:cubicBezTo>
                <a:cubicBezTo>
                  <a:pt x="149" y="85"/>
                  <a:pt x="149" y="85"/>
                  <a:pt x="149" y="85"/>
                </a:cubicBezTo>
                <a:cubicBezTo>
                  <a:pt x="148" y="86"/>
                  <a:pt x="148" y="86"/>
                  <a:pt x="147" y="87"/>
                </a:cubicBezTo>
                <a:cubicBezTo>
                  <a:pt x="146" y="87"/>
                  <a:pt x="145" y="86"/>
                  <a:pt x="144" y="86"/>
                </a:cubicBezTo>
                <a:cubicBezTo>
                  <a:pt x="144" y="86"/>
                  <a:pt x="144" y="85"/>
                  <a:pt x="143" y="85"/>
                </a:cubicBezTo>
                <a:cubicBezTo>
                  <a:pt x="142" y="84"/>
                  <a:pt x="141" y="83"/>
                  <a:pt x="140" y="82"/>
                </a:cubicBezTo>
                <a:cubicBezTo>
                  <a:pt x="138" y="81"/>
                  <a:pt x="136" y="80"/>
                  <a:pt x="134" y="80"/>
                </a:cubicBezTo>
                <a:cubicBezTo>
                  <a:pt x="133" y="79"/>
                  <a:pt x="130" y="78"/>
                  <a:pt x="128" y="77"/>
                </a:cubicBezTo>
                <a:cubicBezTo>
                  <a:pt x="125" y="77"/>
                  <a:pt x="123" y="76"/>
                  <a:pt x="120" y="76"/>
                </a:cubicBezTo>
                <a:cubicBezTo>
                  <a:pt x="115" y="76"/>
                  <a:pt x="110" y="77"/>
                  <a:pt x="107" y="80"/>
                </a:cubicBezTo>
                <a:cubicBezTo>
                  <a:pt x="103" y="83"/>
                  <a:pt x="101" y="86"/>
                  <a:pt x="101" y="90"/>
                </a:cubicBezTo>
                <a:cubicBezTo>
                  <a:pt x="101" y="92"/>
                  <a:pt x="102" y="93"/>
                  <a:pt x="102" y="94"/>
                </a:cubicBezTo>
                <a:cubicBezTo>
                  <a:pt x="103" y="96"/>
                  <a:pt x="103" y="97"/>
                  <a:pt x="105" y="98"/>
                </a:cubicBezTo>
                <a:cubicBezTo>
                  <a:pt x="106" y="99"/>
                  <a:pt x="107" y="100"/>
                  <a:pt x="108" y="101"/>
                </a:cubicBezTo>
                <a:cubicBezTo>
                  <a:pt x="109" y="102"/>
                  <a:pt x="111" y="103"/>
                  <a:pt x="113" y="104"/>
                </a:cubicBezTo>
                <a:cubicBezTo>
                  <a:pt x="115" y="105"/>
                  <a:pt x="117" y="106"/>
                  <a:pt x="118" y="106"/>
                </a:cubicBezTo>
                <a:cubicBezTo>
                  <a:pt x="120" y="107"/>
                  <a:pt x="122" y="108"/>
                  <a:pt x="125" y="109"/>
                </a:cubicBezTo>
                <a:cubicBezTo>
                  <a:pt x="128" y="110"/>
                  <a:pt x="130" y="111"/>
                  <a:pt x="132" y="112"/>
                </a:cubicBezTo>
                <a:cubicBezTo>
                  <a:pt x="133" y="112"/>
                  <a:pt x="136" y="113"/>
                  <a:pt x="138" y="115"/>
                </a:cubicBezTo>
                <a:cubicBezTo>
                  <a:pt x="141" y="116"/>
                  <a:pt x="143" y="117"/>
                  <a:pt x="145" y="119"/>
                </a:cubicBezTo>
                <a:cubicBezTo>
                  <a:pt x="147" y="120"/>
                  <a:pt x="149" y="121"/>
                  <a:pt x="151" y="123"/>
                </a:cubicBezTo>
                <a:cubicBezTo>
                  <a:pt x="153" y="125"/>
                  <a:pt x="154" y="127"/>
                  <a:pt x="155" y="129"/>
                </a:cubicBezTo>
                <a:cubicBezTo>
                  <a:pt x="156" y="131"/>
                  <a:pt x="157" y="133"/>
                  <a:pt x="158" y="136"/>
                </a:cubicBezTo>
                <a:cubicBezTo>
                  <a:pt x="159" y="138"/>
                  <a:pt x="159" y="141"/>
                  <a:pt x="159" y="144"/>
                </a:cubicBezTo>
                <a:cubicBezTo>
                  <a:pt x="159" y="153"/>
                  <a:pt x="156" y="161"/>
                  <a:pt x="150" y="168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algn="ctr"/>
            <a:endParaRPr dirty="0">
              <a:latin typeface="义启小魏楷" panose="02010601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五边形 5"/>
          <p:cNvSpPr/>
          <p:nvPr/>
        </p:nvSpPr>
        <p:spPr>
          <a:xfrm rot="5400000">
            <a:off x="5137785" y="-889000"/>
            <a:ext cx="1906905" cy="3684270"/>
          </a:xfrm>
          <a:prstGeom prst="homePlate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86095" y="398145"/>
            <a:ext cx="10374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87125" y="2782669"/>
            <a:ext cx="36082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3600" b="1" spc="788" dirty="0">
                <a:solidFill>
                  <a:srgbClr val="214E7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实验结果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158098" y="5787798"/>
            <a:ext cx="7875801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加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101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个字节的数据（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个字节不对齐）后，授权进程记事本显示正常的数据。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7" name="TextBox 76"/>
          <p:cNvSpPr txBox="1"/>
          <p:nvPr/>
        </p:nvSpPr>
        <p:spPr>
          <a:xfrm>
            <a:off x="4607114" y="688943"/>
            <a:ext cx="2977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双缓冲的缓存隔离方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05"/>
          <a:stretch>
            <a:fillRect/>
          </a:stretch>
        </p:blipFill>
        <p:spPr bwMode="auto">
          <a:xfrm>
            <a:off x="931697" y="1238063"/>
            <a:ext cx="10328605" cy="4381873"/>
          </a:xfrm>
          <a:prstGeom prst="rect">
            <a:avLst/>
          </a:prstGeom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603"/>
          <p:cNvSpPr txBox="1"/>
          <p:nvPr/>
        </p:nvSpPr>
        <p:spPr bwMode="auto">
          <a:xfrm>
            <a:off x="368720" y="343894"/>
            <a:ext cx="1213316" cy="345049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实验结果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76"/>
          <p:cNvSpPr txBox="1"/>
          <p:nvPr/>
        </p:nvSpPr>
        <p:spPr>
          <a:xfrm>
            <a:off x="4607114" y="688943"/>
            <a:ext cx="2977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缓冲的缓存隔离方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603"/>
          <p:cNvSpPr txBox="1"/>
          <p:nvPr/>
        </p:nvSpPr>
        <p:spPr bwMode="auto">
          <a:xfrm>
            <a:off x="368720" y="343894"/>
            <a:ext cx="1213316" cy="345049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实验结果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9" name="图片 8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16"/>
          <a:stretch>
            <a:fillRect/>
          </a:stretch>
        </p:blipFill>
        <p:spPr bwMode="auto">
          <a:xfrm>
            <a:off x="1362456" y="1235526"/>
            <a:ext cx="9467088" cy="4394902"/>
          </a:xfrm>
          <a:prstGeom prst="rect">
            <a:avLst/>
          </a:prstGeom>
          <a:ln>
            <a:noFill/>
          </a:ln>
        </p:spPr>
      </p:pic>
      <p:sp>
        <p:nvSpPr>
          <p:cNvPr id="13" name="文本框 12"/>
          <p:cNvSpPr txBox="1"/>
          <p:nvPr/>
        </p:nvSpPr>
        <p:spPr>
          <a:xfrm>
            <a:off x="4218771" y="5779824"/>
            <a:ext cx="3754457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非授权进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otepad++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显示杂乱的密文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76"/>
          <p:cNvSpPr txBox="1"/>
          <p:nvPr/>
        </p:nvSpPr>
        <p:spPr>
          <a:xfrm>
            <a:off x="4607114" y="688943"/>
            <a:ext cx="2977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入的特权解密方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603"/>
          <p:cNvSpPr txBox="1"/>
          <p:nvPr/>
        </p:nvSpPr>
        <p:spPr bwMode="auto">
          <a:xfrm>
            <a:off x="368720" y="343894"/>
            <a:ext cx="1213316" cy="345049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实验结果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7"/>
          <a:stretch>
            <a:fillRect/>
          </a:stretch>
        </p:blipFill>
        <p:spPr bwMode="auto">
          <a:xfrm>
            <a:off x="2259901" y="1156030"/>
            <a:ext cx="7672197" cy="4553894"/>
          </a:xfrm>
          <a:prstGeom prst="rect">
            <a:avLst/>
          </a:prstGeom>
          <a:ln>
            <a:noFill/>
          </a:ln>
        </p:spPr>
      </p:pic>
      <p:sp>
        <p:nvSpPr>
          <p:cNvPr id="14" name="文本框 13"/>
          <p:cNvSpPr txBox="1"/>
          <p:nvPr/>
        </p:nvSpPr>
        <p:spPr>
          <a:xfrm>
            <a:off x="2202723" y="5842508"/>
            <a:ext cx="7786551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对一个已加密的文件特权解密后，非授权进程写字板显示正常的数据，说明解密成功。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603"/>
          <p:cNvSpPr txBox="1"/>
          <p:nvPr/>
        </p:nvSpPr>
        <p:spPr bwMode="auto">
          <a:xfrm>
            <a:off x="368720" y="343894"/>
            <a:ext cx="1213316" cy="345049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实验结果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TextBox 76"/>
          <p:cNvSpPr txBox="1"/>
          <p:nvPr/>
        </p:nvSpPr>
        <p:spPr>
          <a:xfrm>
            <a:off x="4607114" y="688943"/>
            <a:ext cx="2977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入的特权加密方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42"/>
          <a:stretch>
            <a:fillRect/>
          </a:stretch>
        </p:blipFill>
        <p:spPr bwMode="auto">
          <a:xfrm>
            <a:off x="2249995" y="1152366"/>
            <a:ext cx="7692009" cy="4561221"/>
          </a:xfrm>
          <a:prstGeom prst="rect">
            <a:avLst/>
          </a:prstGeom>
          <a:ln>
            <a:noFill/>
          </a:ln>
        </p:spPr>
      </p:pic>
      <p:sp>
        <p:nvSpPr>
          <p:cNvPr id="15" name="文本框 14"/>
          <p:cNvSpPr txBox="1"/>
          <p:nvPr/>
        </p:nvSpPr>
        <p:spPr>
          <a:xfrm>
            <a:off x="3334329" y="5817903"/>
            <a:ext cx="5523340" cy="381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对该文件再特权加密后，非授权进程写字板显示杂乱的密文。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五边形 5"/>
          <p:cNvSpPr/>
          <p:nvPr/>
        </p:nvSpPr>
        <p:spPr>
          <a:xfrm rot="5400000">
            <a:off x="5137785" y="-889000"/>
            <a:ext cx="1906905" cy="3684270"/>
          </a:xfrm>
          <a:prstGeom prst="homePlate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86095" y="398145"/>
            <a:ext cx="10374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59323" y="2782669"/>
            <a:ext cx="16910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3600" b="1" spc="788" dirty="0">
                <a:solidFill>
                  <a:srgbClr val="214E7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总结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603"/>
          <p:cNvSpPr txBox="1"/>
          <p:nvPr/>
        </p:nvSpPr>
        <p:spPr bwMode="auto">
          <a:xfrm>
            <a:off x="368720" y="343894"/>
            <a:ext cx="674707" cy="345049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l="888" t="4998"/>
          <a:stretch>
            <a:fillRect/>
          </a:stretch>
        </p:blipFill>
        <p:spPr>
          <a:xfrm>
            <a:off x="738572" y="1040099"/>
            <a:ext cx="10714856" cy="4940738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694852" y="1571017"/>
            <a:ext cx="7078563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latinLnBrk="1"/>
            <a:r>
              <a:rPr lang="zh-CN" altLang="en-US" b="1" kern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课题设计了</a:t>
            </a:r>
            <a:r>
              <a:rPr lang="zh-CN" altLang="zh-CN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8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ifilter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的双缓冲透明加解密驱动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137072" y="3887107"/>
            <a:ext cx="7078563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latinLnBrk="1"/>
            <a:r>
              <a:rPr lang="zh-CN" altLang="zh-CN" sz="1800" b="1" kern="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课题</a:t>
            </a:r>
            <a:r>
              <a:rPr lang="zh-CN" altLang="en-US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言写驱动，代码量</a:t>
            </a:r>
            <a:r>
              <a:rPr lang="en-US" altLang="zh-CN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000</a:t>
            </a:r>
            <a:r>
              <a:rPr lang="zh-CN" altLang="en-US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行，用时</a:t>
            </a:r>
            <a:r>
              <a:rPr lang="en-US" altLang="zh-CN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8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月</a:t>
            </a:r>
            <a:endParaRPr lang="en-US" altLang="zh-CN" b="1" kern="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42460" y="2577085"/>
            <a:ext cx="66141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了对目标扩展名文件的加密保护功能，在保证数据安全性的前提下，方便数据的使用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3810"/>
            <a:ext cx="3837940" cy="6865620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5" name="等腰三角形 4"/>
          <p:cNvSpPr/>
          <p:nvPr/>
        </p:nvSpPr>
        <p:spPr>
          <a:xfrm rot="5400000" flipH="1">
            <a:off x="1436370" y="2401570"/>
            <a:ext cx="6854190" cy="2051050"/>
          </a:xfrm>
          <a:prstGeom prst="triangle">
            <a:avLst/>
          </a:prstGeom>
          <a:solidFill>
            <a:srgbClr val="214E7D"/>
          </a:solidFill>
          <a:ln>
            <a:solidFill>
              <a:srgbClr val="214E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6" name="平行四边形 5"/>
          <p:cNvSpPr/>
          <p:nvPr/>
        </p:nvSpPr>
        <p:spPr>
          <a:xfrm>
            <a:off x="3837940" y="3419475"/>
            <a:ext cx="2398395" cy="3438525"/>
          </a:xfrm>
          <a:prstGeom prst="parallelogram">
            <a:avLst>
              <a:gd name="adj" fmla="val 84220"/>
            </a:avLst>
          </a:prstGeom>
          <a:solidFill>
            <a:srgbClr val="18395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7" name="平行四边形 6"/>
          <p:cNvSpPr/>
          <p:nvPr/>
        </p:nvSpPr>
        <p:spPr>
          <a:xfrm flipH="1">
            <a:off x="3837940" y="0"/>
            <a:ext cx="2398395" cy="3419475"/>
          </a:xfrm>
          <a:prstGeom prst="parallelogram">
            <a:avLst>
              <a:gd name="adj" fmla="val 84220"/>
            </a:avLst>
          </a:prstGeom>
          <a:solidFill>
            <a:srgbClr val="18395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1795958" y="3065780"/>
            <a:ext cx="121058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Noto Sans S Chinese Regular" panose="020B0500000000000000" charset="-122"/>
              </a:rPr>
              <a:t>目录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Noto Sans S Chinese Regular" panose="020B0500000000000000" charset="-122"/>
            </a:endParaRPr>
          </a:p>
        </p:txBody>
      </p:sp>
      <p:sp>
        <p:nvSpPr>
          <p:cNvPr id="23" name="TextBox 32"/>
          <p:cNvSpPr txBox="1">
            <a:spLocks noChangeArrowheads="1"/>
          </p:cNvSpPr>
          <p:nvPr/>
        </p:nvSpPr>
        <p:spPr bwMode="auto">
          <a:xfrm>
            <a:off x="7120890" y="1304290"/>
            <a:ext cx="665567" cy="584775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1</a:t>
            </a:r>
          </a:p>
        </p:txBody>
      </p:sp>
      <p:sp>
        <p:nvSpPr>
          <p:cNvPr id="10" name="TextBox 76"/>
          <p:cNvSpPr txBox="1"/>
          <p:nvPr/>
        </p:nvSpPr>
        <p:spPr>
          <a:xfrm>
            <a:off x="8154806" y="1411922"/>
            <a:ext cx="1919470" cy="369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spc="788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课题背景</a:t>
            </a:r>
          </a:p>
        </p:txBody>
      </p:sp>
      <p:sp>
        <p:nvSpPr>
          <p:cNvPr id="11" name="TextBox 32"/>
          <p:cNvSpPr txBox="1">
            <a:spLocks noChangeArrowheads="1"/>
          </p:cNvSpPr>
          <p:nvPr/>
        </p:nvSpPr>
        <p:spPr bwMode="auto">
          <a:xfrm>
            <a:off x="7120890" y="3768090"/>
            <a:ext cx="665567" cy="584775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3</a:t>
            </a:r>
          </a:p>
        </p:txBody>
      </p:sp>
      <p:sp>
        <p:nvSpPr>
          <p:cNvPr id="35" name="TextBox 76"/>
          <p:cNvSpPr txBox="1"/>
          <p:nvPr/>
        </p:nvSpPr>
        <p:spPr>
          <a:xfrm>
            <a:off x="8099357" y="3875722"/>
            <a:ext cx="1974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spc="788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实验结果</a:t>
            </a:r>
          </a:p>
        </p:txBody>
      </p:sp>
      <p:sp>
        <p:nvSpPr>
          <p:cNvPr id="31" name="TextBox 32"/>
          <p:cNvSpPr txBox="1">
            <a:spLocks noChangeArrowheads="1"/>
          </p:cNvSpPr>
          <p:nvPr/>
        </p:nvSpPr>
        <p:spPr bwMode="auto">
          <a:xfrm>
            <a:off x="7120890" y="2536190"/>
            <a:ext cx="665567" cy="584775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2</a:t>
            </a:r>
          </a:p>
        </p:txBody>
      </p:sp>
      <p:sp>
        <p:nvSpPr>
          <p:cNvPr id="43" name="TextBox 76"/>
          <p:cNvSpPr txBox="1"/>
          <p:nvPr/>
        </p:nvSpPr>
        <p:spPr>
          <a:xfrm>
            <a:off x="8117840" y="2646298"/>
            <a:ext cx="1956436" cy="369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spc="788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研究方法</a:t>
            </a:r>
          </a:p>
        </p:txBody>
      </p:sp>
      <p:sp>
        <p:nvSpPr>
          <p:cNvPr id="44" name="TextBox 32"/>
          <p:cNvSpPr txBox="1">
            <a:spLocks noChangeArrowheads="1"/>
          </p:cNvSpPr>
          <p:nvPr/>
        </p:nvSpPr>
        <p:spPr bwMode="auto">
          <a:xfrm>
            <a:off x="7120890" y="4999990"/>
            <a:ext cx="665567" cy="584775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4</a:t>
            </a:r>
          </a:p>
        </p:txBody>
      </p:sp>
      <p:sp>
        <p:nvSpPr>
          <p:cNvPr id="47" name="TextBox 76"/>
          <p:cNvSpPr txBox="1"/>
          <p:nvPr/>
        </p:nvSpPr>
        <p:spPr>
          <a:xfrm>
            <a:off x="8107748" y="5105146"/>
            <a:ext cx="961024" cy="369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spc="788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总结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887349"/>
            <a:ext cx="12192000" cy="4921973"/>
            <a:chOff x="0" y="2585"/>
            <a:chExt cx="17777" cy="5630"/>
          </a:xfrm>
          <a:solidFill>
            <a:srgbClr val="214E7D"/>
          </a:solidFill>
        </p:grpSpPr>
        <p:sp>
          <p:nvSpPr>
            <p:cNvPr id="31" name="矩形 30"/>
            <p:cNvSpPr/>
            <p:nvPr/>
          </p:nvSpPr>
          <p:spPr>
            <a:xfrm>
              <a:off x="0" y="2585"/>
              <a:ext cx="14677" cy="563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  <p:sp>
          <p:nvSpPr>
            <p:cNvPr id="32" name="等腰三角形 31"/>
            <p:cNvSpPr/>
            <p:nvPr/>
          </p:nvSpPr>
          <p:spPr>
            <a:xfrm rot="5400000">
              <a:off x="13412" y="3850"/>
              <a:ext cx="5630" cy="31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1184179" y="2628265"/>
            <a:ext cx="6385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！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312785" y="387681"/>
            <a:ext cx="2772557" cy="4471339"/>
            <a:chOff x="8312785" y="387681"/>
            <a:chExt cx="2772557" cy="4471339"/>
          </a:xfrm>
        </p:grpSpPr>
        <p:sp>
          <p:nvSpPr>
            <p:cNvPr id="34" name="箭头: 五边形 33"/>
            <p:cNvSpPr/>
            <p:nvPr/>
          </p:nvSpPr>
          <p:spPr>
            <a:xfrm rot="5400000">
              <a:off x="7232250" y="1483158"/>
              <a:ext cx="4456397" cy="2295328"/>
            </a:xfrm>
            <a:prstGeom prst="homePlate">
              <a:avLst/>
            </a:prstGeom>
            <a:solidFill>
              <a:schemeClr val="bg1"/>
            </a:solidFill>
            <a:ln>
              <a:solidFill>
                <a:srgbClr val="214E7D"/>
              </a:solidFill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  <p:sp>
          <p:nvSpPr>
            <p:cNvPr id="35" name="直角三角形 34"/>
            <p:cNvSpPr/>
            <p:nvPr/>
          </p:nvSpPr>
          <p:spPr>
            <a:xfrm>
              <a:off x="10608113" y="387681"/>
              <a:ext cx="477229" cy="499429"/>
            </a:xfrm>
            <a:prstGeom prst="rtTriangle">
              <a:avLst/>
            </a:prstGeom>
            <a:solidFill>
              <a:schemeClr val="tx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义启小魏楷" panose="02010601030101010101" pitchFamily="2" charset="-122"/>
                <a:ea typeface="义启小魏楷" panose="02010601030101010101" pitchFamily="2" charset="-122"/>
              </a:endParaRPr>
            </a:p>
          </p:txBody>
        </p:sp>
      </p:grp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Tm="0">
        <p:circle/>
      </p:transition>
    </mc:Choice>
    <mc:Fallback xmlns="">
      <p:transition spd="slow" advTm="0">
        <p:circl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五边形 5"/>
          <p:cNvSpPr/>
          <p:nvPr/>
        </p:nvSpPr>
        <p:spPr>
          <a:xfrm rot="5400000">
            <a:off x="5137785" y="-889000"/>
            <a:ext cx="1906905" cy="3684270"/>
          </a:xfrm>
          <a:prstGeom prst="homePlate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86095" y="398145"/>
            <a:ext cx="10374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29" name="矩形 28"/>
          <p:cNvSpPr/>
          <p:nvPr/>
        </p:nvSpPr>
        <p:spPr>
          <a:xfrm>
            <a:off x="4287125" y="2782669"/>
            <a:ext cx="36082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3600" b="1" spc="788" dirty="0">
                <a:solidFill>
                  <a:srgbClr val="214E7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课题背景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1192930" y="1927242"/>
            <a:ext cx="5967219" cy="331129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防止数据外泄，公司通常会对重要数据进行加密。但这样会造成数据使用的不便利。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课题设计一个基于</a:t>
            </a:r>
            <a:r>
              <a:rPr lang="en-US" altLang="zh-CN" sz="16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ifilter</a:t>
            </a:r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双缓冲透明加解密系统，实现对目标扩展名文件的加密保护功能，在保证数据安全性的前提下，方便数据的使用。</a:t>
            </a:r>
            <a:endParaRPr lang="en-US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课题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使文件在修改操作以后自动加密。员工正常的办公软件察觉不到数据已经被加密，而可能导致外泄的通讯软件则无法解密</a:t>
            </a:r>
            <a:r>
              <a:rPr lang="zh-CN" altLang="en-US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，只能获取密文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603"/>
          <p:cNvSpPr txBox="1"/>
          <p:nvPr/>
        </p:nvSpPr>
        <p:spPr bwMode="auto">
          <a:xfrm>
            <a:off x="368720" y="343894"/>
            <a:ext cx="1213316" cy="345049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课题背景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617" y="2269230"/>
            <a:ext cx="4114800" cy="2319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椭圆 6"/>
          <p:cNvSpPr/>
          <p:nvPr/>
        </p:nvSpPr>
        <p:spPr>
          <a:xfrm>
            <a:off x="826218" y="2006034"/>
            <a:ext cx="366712" cy="365125"/>
          </a:xfrm>
          <a:prstGeom prst="ellipse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8" name="Freeform 123"/>
          <p:cNvSpPr>
            <a:spLocks noEditPoints="1"/>
          </p:cNvSpPr>
          <p:nvPr/>
        </p:nvSpPr>
        <p:spPr bwMode="auto">
          <a:xfrm>
            <a:off x="935755" y="2082234"/>
            <a:ext cx="173038" cy="233362"/>
          </a:xfrm>
          <a:custGeom>
            <a:avLst/>
            <a:gdLst>
              <a:gd name="T0" fmla="*/ 2147483646 w 170"/>
              <a:gd name="T1" fmla="*/ 2147483646 h 232"/>
              <a:gd name="T2" fmla="*/ 2147483646 w 170"/>
              <a:gd name="T3" fmla="*/ 2147483646 h 232"/>
              <a:gd name="T4" fmla="*/ 2147483646 w 170"/>
              <a:gd name="T5" fmla="*/ 2147483646 h 232"/>
              <a:gd name="T6" fmla="*/ 2147483646 w 170"/>
              <a:gd name="T7" fmla="*/ 2147483646 h 232"/>
              <a:gd name="T8" fmla="*/ 2147483646 w 170"/>
              <a:gd name="T9" fmla="*/ 2147483646 h 232"/>
              <a:gd name="T10" fmla="*/ 2147483646 w 170"/>
              <a:gd name="T11" fmla="*/ 2147483646 h 232"/>
              <a:gd name="T12" fmla="*/ 2147483646 w 170"/>
              <a:gd name="T13" fmla="*/ 2147483646 h 232"/>
              <a:gd name="T14" fmla="*/ 2147483646 w 170"/>
              <a:gd name="T15" fmla="*/ 2147483646 h 232"/>
              <a:gd name="T16" fmla="*/ 2147483646 w 170"/>
              <a:gd name="T17" fmla="*/ 2147483646 h 232"/>
              <a:gd name="T18" fmla="*/ 2147483646 w 170"/>
              <a:gd name="T19" fmla="*/ 2147483646 h 232"/>
              <a:gd name="T20" fmla="*/ 2147483646 w 170"/>
              <a:gd name="T21" fmla="*/ 2147483646 h 232"/>
              <a:gd name="T22" fmla="*/ 2147483646 w 170"/>
              <a:gd name="T23" fmla="*/ 2147483646 h 232"/>
              <a:gd name="T24" fmla="*/ 2147483646 w 170"/>
              <a:gd name="T25" fmla="*/ 2147483646 h 232"/>
              <a:gd name="T26" fmla="*/ 2147483646 w 170"/>
              <a:gd name="T27" fmla="*/ 2147483646 h 232"/>
              <a:gd name="T28" fmla="*/ 2147483646 w 170"/>
              <a:gd name="T29" fmla="*/ 2147483646 h 232"/>
              <a:gd name="T30" fmla="*/ 2147483646 w 170"/>
              <a:gd name="T31" fmla="*/ 2147483646 h 232"/>
              <a:gd name="T32" fmla="*/ 2147483646 w 170"/>
              <a:gd name="T33" fmla="*/ 2147483646 h 232"/>
              <a:gd name="T34" fmla="*/ 2147483646 w 170"/>
              <a:gd name="T35" fmla="*/ 2147483646 h 232"/>
              <a:gd name="T36" fmla="*/ 2147483646 w 170"/>
              <a:gd name="T37" fmla="*/ 2147483646 h 232"/>
              <a:gd name="T38" fmla="*/ 2147483646 w 170"/>
              <a:gd name="T39" fmla="*/ 2147483646 h 232"/>
              <a:gd name="T40" fmla="*/ 2147483646 w 170"/>
              <a:gd name="T41" fmla="*/ 2147483646 h 232"/>
              <a:gd name="T42" fmla="*/ 2147483646 w 170"/>
              <a:gd name="T43" fmla="*/ 2147483646 h 232"/>
              <a:gd name="T44" fmla="*/ 2147483646 w 170"/>
              <a:gd name="T45" fmla="*/ 2147483646 h 232"/>
              <a:gd name="T46" fmla="*/ 2147483646 w 170"/>
              <a:gd name="T47" fmla="*/ 2147483646 h 232"/>
              <a:gd name="T48" fmla="*/ 2147483646 w 170"/>
              <a:gd name="T49" fmla="*/ 2147483646 h 232"/>
              <a:gd name="T50" fmla="*/ 2147483646 w 170"/>
              <a:gd name="T51" fmla="*/ 2147483646 h 232"/>
              <a:gd name="T52" fmla="*/ 2147483646 w 170"/>
              <a:gd name="T53" fmla="*/ 2147483646 h 232"/>
              <a:gd name="T54" fmla="*/ 2147483646 w 170"/>
              <a:gd name="T55" fmla="*/ 2147483646 h 232"/>
              <a:gd name="T56" fmla="*/ 2147483646 w 170"/>
              <a:gd name="T57" fmla="*/ 2147483646 h 232"/>
              <a:gd name="T58" fmla="*/ 2147483646 w 170"/>
              <a:gd name="T59" fmla="*/ 2147483646 h 232"/>
              <a:gd name="T60" fmla="*/ 2147483646 w 170"/>
              <a:gd name="T61" fmla="*/ 2147483646 h 232"/>
              <a:gd name="T62" fmla="*/ 2147483646 w 170"/>
              <a:gd name="T63" fmla="*/ 2147483646 h 232"/>
              <a:gd name="T64" fmla="*/ 2147483646 w 170"/>
              <a:gd name="T65" fmla="*/ 2147483646 h 232"/>
              <a:gd name="T66" fmla="*/ 2147483646 w 170"/>
              <a:gd name="T67" fmla="*/ 2147483646 h 232"/>
              <a:gd name="T68" fmla="*/ 2147483646 w 170"/>
              <a:gd name="T69" fmla="*/ 2147483646 h 232"/>
              <a:gd name="T70" fmla="*/ 2147483646 w 170"/>
              <a:gd name="T71" fmla="*/ 2147483646 h 232"/>
              <a:gd name="T72" fmla="*/ 2147483646 w 170"/>
              <a:gd name="T73" fmla="*/ 2147483646 h 232"/>
              <a:gd name="T74" fmla="*/ 2147483646 w 170"/>
              <a:gd name="T75" fmla="*/ 2147483646 h 232"/>
              <a:gd name="T76" fmla="*/ 0 w 170"/>
              <a:gd name="T77" fmla="*/ 2147483646 h 232"/>
              <a:gd name="T78" fmla="*/ 2147483646 w 170"/>
              <a:gd name="T79" fmla="*/ 2147483646 h 232"/>
              <a:gd name="T80" fmla="*/ 2147483646 w 170"/>
              <a:gd name="T81" fmla="*/ 2147483646 h 232"/>
              <a:gd name="T82" fmla="*/ 2147483646 w 170"/>
              <a:gd name="T83" fmla="*/ 2147483646 h 232"/>
              <a:gd name="T84" fmla="*/ 2147483646 w 170"/>
              <a:gd name="T85" fmla="*/ 2147483646 h 232"/>
              <a:gd name="T86" fmla="*/ 2147483646 w 170"/>
              <a:gd name="T87" fmla="*/ 2147483646 h 232"/>
              <a:gd name="T88" fmla="*/ 2147483646 w 170"/>
              <a:gd name="T89" fmla="*/ 2147483646 h 232"/>
              <a:gd name="T90" fmla="*/ 2147483646 w 170"/>
              <a:gd name="T91" fmla="*/ 2147483646 h 232"/>
              <a:gd name="T92" fmla="*/ 2147483646 w 170"/>
              <a:gd name="T93" fmla="*/ 2147483646 h 232"/>
              <a:gd name="T94" fmla="*/ 2147483646 w 170"/>
              <a:gd name="T95" fmla="*/ 2147483646 h 232"/>
              <a:gd name="T96" fmla="*/ 2147483646 w 170"/>
              <a:gd name="T97" fmla="*/ 2147483646 h 232"/>
              <a:gd name="T98" fmla="*/ 2147483646 w 170"/>
              <a:gd name="T99" fmla="*/ 2147483646 h 232"/>
              <a:gd name="T100" fmla="*/ 2147483646 w 170"/>
              <a:gd name="T101" fmla="*/ 2147483646 h 232"/>
              <a:gd name="T102" fmla="*/ 2147483646 w 170"/>
              <a:gd name="T103" fmla="*/ 2147483646 h 232"/>
              <a:gd name="T104" fmla="*/ 2147483646 w 170"/>
              <a:gd name="T105" fmla="*/ 2147483646 h 232"/>
              <a:gd name="T106" fmla="*/ 2147483646 w 170"/>
              <a:gd name="T107" fmla="*/ 2147483646 h 232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170" h="232">
                <a:moveTo>
                  <a:pt x="62" y="52"/>
                </a:moveTo>
                <a:lnTo>
                  <a:pt x="62" y="52"/>
                </a:lnTo>
                <a:lnTo>
                  <a:pt x="82" y="54"/>
                </a:lnTo>
                <a:lnTo>
                  <a:pt x="102" y="56"/>
                </a:lnTo>
                <a:lnTo>
                  <a:pt x="104" y="62"/>
                </a:lnTo>
                <a:lnTo>
                  <a:pt x="102" y="72"/>
                </a:lnTo>
                <a:lnTo>
                  <a:pt x="100" y="82"/>
                </a:lnTo>
                <a:lnTo>
                  <a:pt x="96" y="90"/>
                </a:lnTo>
                <a:lnTo>
                  <a:pt x="90" y="96"/>
                </a:lnTo>
                <a:lnTo>
                  <a:pt x="84" y="102"/>
                </a:lnTo>
                <a:lnTo>
                  <a:pt x="78" y="106"/>
                </a:lnTo>
                <a:lnTo>
                  <a:pt x="70" y="108"/>
                </a:lnTo>
                <a:lnTo>
                  <a:pt x="62" y="110"/>
                </a:lnTo>
                <a:lnTo>
                  <a:pt x="62" y="96"/>
                </a:lnTo>
                <a:lnTo>
                  <a:pt x="64" y="94"/>
                </a:lnTo>
                <a:lnTo>
                  <a:pt x="68" y="90"/>
                </a:lnTo>
                <a:lnTo>
                  <a:pt x="70" y="80"/>
                </a:lnTo>
                <a:lnTo>
                  <a:pt x="68" y="70"/>
                </a:lnTo>
                <a:lnTo>
                  <a:pt x="64" y="66"/>
                </a:lnTo>
                <a:lnTo>
                  <a:pt x="62" y="62"/>
                </a:lnTo>
                <a:lnTo>
                  <a:pt x="62" y="52"/>
                </a:lnTo>
                <a:close/>
                <a:moveTo>
                  <a:pt x="52" y="28"/>
                </a:moveTo>
                <a:lnTo>
                  <a:pt x="52" y="28"/>
                </a:lnTo>
                <a:lnTo>
                  <a:pt x="52" y="20"/>
                </a:lnTo>
                <a:lnTo>
                  <a:pt x="56" y="12"/>
                </a:lnTo>
                <a:lnTo>
                  <a:pt x="58" y="8"/>
                </a:lnTo>
                <a:lnTo>
                  <a:pt x="62" y="6"/>
                </a:lnTo>
                <a:lnTo>
                  <a:pt x="70" y="4"/>
                </a:lnTo>
                <a:lnTo>
                  <a:pt x="78" y="4"/>
                </a:lnTo>
                <a:lnTo>
                  <a:pt x="86" y="6"/>
                </a:lnTo>
                <a:lnTo>
                  <a:pt x="102" y="12"/>
                </a:lnTo>
                <a:lnTo>
                  <a:pt x="122" y="20"/>
                </a:lnTo>
                <a:lnTo>
                  <a:pt x="134" y="22"/>
                </a:lnTo>
                <a:lnTo>
                  <a:pt x="144" y="22"/>
                </a:lnTo>
                <a:lnTo>
                  <a:pt x="148" y="20"/>
                </a:lnTo>
                <a:lnTo>
                  <a:pt x="152" y="16"/>
                </a:lnTo>
                <a:lnTo>
                  <a:pt x="154" y="10"/>
                </a:lnTo>
                <a:lnTo>
                  <a:pt x="158" y="2"/>
                </a:lnTo>
                <a:lnTo>
                  <a:pt x="158" y="0"/>
                </a:lnTo>
                <a:lnTo>
                  <a:pt x="162" y="0"/>
                </a:lnTo>
                <a:lnTo>
                  <a:pt x="166" y="2"/>
                </a:lnTo>
                <a:lnTo>
                  <a:pt x="170" y="4"/>
                </a:lnTo>
                <a:lnTo>
                  <a:pt x="170" y="6"/>
                </a:lnTo>
                <a:lnTo>
                  <a:pt x="166" y="16"/>
                </a:lnTo>
                <a:lnTo>
                  <a:pt x="160" y="24"/>
                </a:lnTo>
                <a:lnTo>
                  <a:pt x="154" y="30"/>
                </a:lnTo>
                <a:lnTo>
                  <a:pt x="148" y="32"/>
                </a:lnTo>
                <a:lnTo>
                  <a:pt x="142" y="34"/>
                </a:lnTo>
                <a:lnTo>
                  <a:pt x="134" y="34"/>
                </a:lnTo>
                <a:lnTo>
                  <a:pt x="118" y="32"/>
                </a:lnTo>
                <a:lnTo>
                  <a:pt x="108" y="28"/>
                </a:lnTo>
                <a:lnTo>
                  <a:pt x="98" y="24"/>
                </a:lnTo>
                <a:lnTo>
                  <a:pt x="82" y="18"/>
                </a:lnTo>
                <a:lnTo>
                  <a:pt x="70" y="16"/>
                </a:lnTo>
                <a:lnTo>
                  <a:pt x="68" y="18"/>
                </a:lnTo>
                <a:lnTo>
                  <a:pt x="66" y="20"/>
                </a:lnTo>
                <a:lnTo>
                  <a:pt x="64" y="28"/>
                </a:lnTo>
                <a:lnTo>
                  <a:pt x="66" y="28"/>
                </a:lnTo>
                <a:lnTo>
                  <a:pt x="70" y="48"/>
                </a:lnTo>
                <a:lnTo>
                  <a:pt x="46" y="48"/>
                </a:lnTo>
                <a:lnTo>
                  <a:pt x="48" y="28"/>
                </a:lnTo>
                <a:lnTo>
                  <a:pt x="52" y="28"/>
                </a:lnTo>
                <a:close/>
                <a:moveTo>
                  <a:pt x="118" y="60"/>
                </a:moveTo>
                <a:lnTo>
                  <a:pt x="118" y="60"/>
                </a:lnTo>
                <a:lnTo>
                  <a:pt x="112" y="58"/>
                </a:lnTo>
                <a:lnTo>
                  <a:pt x="112" y="62"/>
                </a:lnTo>
                <a:lnTo>
                  <a:pt x="110" y="74"/>
                </a:lnTo>
                <a:lnTo>
                  <a:pt x="108" y="86"/>
                </a:lnTo>
                <a:lnTo>
                  <a:pt x="102" y="96"/>
                </a:lnTo>
                <a:lnTo>
                  <a:pt x="96" y="104"/>
                </a:lnTo>
                <a:lnTo>
                  <a:pt x="88" y="110"/>
                </a:lnTo>
                <a:lnTo>
                  <a:pt x="80" y="116"/>
                </a:lnTo>
                <a:lnTo>
                  <a:pt x="70" y="120"/>
                </a:lnTo>
                <a:lnTo>
                  <a:pt x="58" y="120"/>
                </a:lnTo>
                <a:lnTo>
                  <a:pt x="48" y="120"/>
                </a:lnTo>
                <a:lnTo>
                  <a:pt x="38" y="116"/>
                </a:lnTo>
                <a:lnTo>
                  <a:pt x="28" y="110"/>
                </a:lnTo>
                <a:lnTo>
                  <a:pt x="20" y="104"/>
                </a:lnTo>
                <a:lnTo>
                  <a:pt x="14" y="96"/>
                </a:lnTo>
                <a:lnTo>
                  <a:pt x="10" y="86"/>
                </a:lnTo>
                <a:lnTo>
                  <a:pt x="6" y="74"/>
                </a:lnTo>
                <a:lnTo>
                  <a:pt x="6" y="62"/>
                </a:lnTo>
                <a:lnTo>
                  <a:pt x="6" y="58"/>
                </a:lnTo>
                <a:lnTo>
                  <a:pt x="0" y="60"/>
                </a:lnTo>
                <a:lnTo>
                  <a:pt x="0" y="174"/>
                </a:lnTo>
                <a:lnTo>
                  <a:pt x="2" y="184"/>
                </a:lnTo>
                <a:lnTo>
                  <a:pt x="4" y="196"/>
                </a:lnTo>
                <a:lnTo>
                  <a:pt x="10" y="206"/>
                </a:lnTo>
                <a:lnTo>
                  <a:pt x="18" y="214"/>
                </a:lnTo>
                <a:lnTo>
                  <a:pt x="26" y="222"/>
                </a:lnTo>
                <a:lnTo>
                  <a:pt x="36" y="226"/>
                </a:lnTo>
                <a:lnTo>
                  <a:pt x="46" y="230"/>
                </a:lnTo>
                <a:lnTo>
                  <a:pt x="58" y="232"/>
                </a:lnTo>
                <a:lnTo>
                  <a:pt x="70" y="230"/>
                </a:lnTo>
                <a:lnTo>
                  <a:pt x="82" y="226"/>
                </a:lnTo>
                <a:lnTo>
                  <a:pt x="92" y="222"/>
                </a:lnTo>
                <a:lnTo>
                  <a:pt x="100" y="214"/>
                </a:lnTo>
                <a:lnTo>
                  <a:pt x="108" y="206"/>
                </a:lnTo>
                <a:lnTo>
                  <a:pt x="112" y="196"/>
                </a:lnTo>
                <a:lnTo>
                  <a:pt x="116" y="184"/>
                </a:lnTo>
                <a:lnTo>
                  <a:pt x="118" y="174"/>
                </a:lnTo>
                <a:lnTo>
                  <a:pt x="118" y="60"/>
                </a:lnTo>
                <a:close/>
                <a:moveTo>
                  <a:pt x="16" y="56"/>
                </a:moveTo>
                <a:lnTo>
                  <a:pt x="16" y="56"/>
                </a:lnTo>
                <a:lnTo>
                  <a:pt x="34" y="54"/>
                </a:lnTo>
                <a:lnTo>
                  <a:pt x="54" y="52"/>
                </a:lnTo>
                <a:lnTo>
                  <a:pt x="54" y="62"/>
                </a:lnTo>
                <a:lnTo>
                  <a:pt x="52" y="66"/>
                </a:lnTo>
                <a:lnTo>
                  <a:pt x="50" y="68"/>
                </a:lnTo>
                <a:lnTo>
                  <a:pt x="48" y="80"/>
                </a:lnTo>
                <a:lnTo>
                  <a:pt x="50" y="90"/>
                </a:lnTo>
                <a:lnTo>
                  <a:pt x="52" y="94"/>
                </a:lnTo>
                <a:lnTo>
                  <a:pt x="54" y="96"/>
                </a:lnTo>
                <a:lnTo>
                  <a:pt x="54" y="110"/>
                </a:lnTo>
                <a:lnTo>
                  <a:pt x="46" y="108"/>
                </a:lnTo>
                <a:lnTo>
                  <a:pt x="40" y="106"/>
                </a:lnTo>
                <a:lnTo>
                  <a:pt x="34" y="102"/>
                </a:lnTo>
                <a:lnTo>
                  <a:pt x="28" y="96"/>
                </a:lnTo>
                <a:lnTo>
                  <a:pt x="22" y="90"/>
                </a:lnTo>
                <a:lnTo>
                  <a:pt x="18" y="82"/>
                </a:lnTo>
                <a:lnTo>
                  <a:pt x="16" y="72"/>
                </a:lnTo>
                <a:lnTo>
                  <a:pt x="14" y="62"/>
                </a:lnTo>
                <a:lnTo>
                  <a:pt x="16" y="5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826218" y="2931226"/>
            <a:ext cx="366712" cy="365125"/>
          </a:xfrm>
          <a:prstGeom prst="ellipse">
            <a:avLst/>
          </a:prstGeom>
          <a:solidFill>
            <a:srgbClr val="2D5A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14" name="Freeform 120"/>
          <p:cNvSpPr/>
          <p:nvPr/>
        </p:nvSpPr>
        <p:spPr bwMode="auto">
          <a:xfrm>
            <a:off x="927522" y="3009806"/>
            <a:ext cx="192088" cy="207963"/>
          </a:xfrm>
          <a:custGeom>
            <a:avLst/>
            <a:gdLst>
              <a:gd name="T0" fmla="*/ 2147483646 w 220"/>
              <a:gd name="T1" fmla="*/ 2147483646 h 238"/>
              <a:gd name="T2" fmla="*/ 2147483646 w 220"/>
              <a:gd name="T3" fmla="*/ 2147483646 h 238"/>
              <a:gd name="T4" fmla="*/ 2147483646 w 220"/>
              <a:gd name="T5" fmla="*/ 2147483646 h 238"/>
              <a:gd name="T6" fmla="*/ 2147483646 w 220"/>
              <a:gd name="T7" fmla="*/ 2147483646 h 238"/>
              <a:gd name="T8" fmla="*/ 2147483646 w 220"/>
              <a:gd name="T9" fmla="*/ 2147483646 h 238"/>
              <a:gd name="T10" fmla="*/ 2147483646 w 220"/>
              <a:gd name="T11" fmla="*/ 2147483646 h 238"/>
              <a:gd name="T12" fmla="*/ 2147483646 w 220"/>
              <a:gd name="T13" fmla="*/ 2147483646 h 238"/>
              <a:gd name="T14" fmla="*/ 2147483646 w 220"/>
              <a:gd name="T15" fmla="*/ 2147483646 h 238"/>
              <a:gd name="T16" fmla="*/ 2147483646 w 220"/>
              <a:gd name="T17" fmla="*/ 2147483646 h 238"/>
              <a:gd name="T18" fmla="*/ 2147483646 w 220"/>
              <a:gd name="T19" fmla="*/ 2147483646 h 238"/>
              <a:gd name="T20" fmla="*/ 2147483646 w 220"/>
              <a:gd name="T21" fmla="*/ 2147483646 h 238"/>
              <a:gd name="T22" fmla="*/ 2147483646 w 220"/>
              <a:gd name="T23" fmla="*/ 2147483646 h 238"/>
              <a:gd name="T24" fmla="*/ 2147483646 w 220"/>
              <a:gd name="T25" fmla="*/ 2147483646 h 238"/>
              <a:gd name="T26" fmla="*/ 2147483646 w 220"/>
              <a:gd name="T27" fmla="*/ 2147483646 h 238"/>
              <a:gd name="T28" fmla="*/ 2147483646 w 220"/>
              <a:gd name="T29" fmla="*/ 2147483646 h 238"/>
              <a:gd name="T30" fmla="*/ 0 w 220"/>
              <a:gd name="T31" fmla="*/ 2147483646 h 238"/>
              <a:gd name="T32" fmla="*/ 2147483646 w 220"/>
              <a:gd name="T33" fmla="*/ 2147483646 h 238"/>
              <a:gd name="T34" fmla="*/ 2147483646 w 220"/>
              <a:gd name="T35" fmla="*/ 2147483646 h 238"/>
              <a:gd name="T36" fmla="*/ 2147483646 w 220"/>
              <a:gd name="T37" fmla="*/ 2147483646 h 238"/>
              <a:gd name="T38" fmla="*/ 2147483646 w 220"/>
              <a:gd name="T39" fmla="*/ 2147483646 h 238"/>
              <a:gd name="T40" fmla="*/ 2147483646 w 220"/>
              <a:gd name="T41" fmla="*/ 2147483646 h 238"/>
              <a:gd name="T42" fmla="*/ 2147483646 w 220"/>
              <a:gd name="T43" fmla="*/ 2147483646 h 238"/>
              <a:gd name="T44" fmla="*/ 2147483646 w 220"/>
              <a:gd name="T45" fmla="*/ 2147483646 h 238"/>
              <a:gd name="T46" fmla="*/ 2147483646 w 220"/>
              <a:gd name="T47" fmla="*/ 2147483646 h 238"/>
              <a:gd name="T48" fmla="*/ 2147483646 w 220"/>
              <a:gd name="T49" fmla="*/ 2147483646 h 238"/>
              <a:gd name="T50" fmla="*/ 2147483646 w 220"/>
              <a:gd name="T51" fmla="*/ 0 h 238"/>
              <a:gd name="T52" fmla="*/ 2147483646 w 220"/>
              <a:gd name="T53" fmla="*/ 2147483646 h 238"/>
              <a:gd name="T54" fmla="*/ 2147483646 w 220"/>
              <a:gd name="T55" fmla="*/ 2147483646 h 238"/>
              <a:gd name="T56" fmla="*/ 2147483646 w 220"/>
              <a:gd name="T57" fmla="*/ 2147483646 h 238"/>
              <a:gd name="T58" fmla="*/ 2147483646 w 220"/>
              <a:gd name="T59" fmla="*/ 2147483646 h 238"/>
              <a:gd name="T60" fmla="*/ 2147483646 w 220"/>
              <a:gd name="T61" fmla="*/ 2147483646 h 238"/>
              <a:gd name="T62" fmla="*/ 2147483646 w 220"/>
              <a:gd name="T63" fmla="*/ 2147483646 h 238"/>
              <a:gd name="T64" fmla="*/ 2147483646 w 220"/>
              <a:gd name="T65" fmla="*/ 2147483646 h 238"/>
              <a:gd name="T66" fmla="*/ 2147483646 w 220"/>
              <a:gd name="T67" fmla="*/ 2147483646 h 238"/>
              <a:gd name="T68" fmla="*/ 2147483646 w 220"/>
              <a:gd name="T69" fmla="*/ 2147483646 h 238"/>
              <a:gd name="T70" fmla="*/ 2147483646 w 220"/>
              <a:gd name="T71" fmla="*/ 2147483646 h 238"/>
              <a:gd name="T72" fmla="*/ 2147483646 w 220"/>
              <a:gd name="T73" fmla="*/ 2147483646 h 238"/>
              <a:gd name="T74" fmla="*/ 2147483646 w 220"/>
              <a:gd name="T75" fmla="*/ 2147483646 h 238"/>
              <a:gd name="T76" fmla="*/ 2147483646 w 220"/>
              <a:gd name="T77" fmla="*/ 2147483646 h 238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20" h="238">
                <a:moveTo>
                  <a:pt x="30" y="216"/>
                </a:moveTo>
                <a:lnTo>
                  <a:pt x="38" y="204"/>
                </a:lnTo>
                <a:lnTo>
                  <a:pt x="84" y="152"/>
                </a:lnTo>
                <a:lnTo>
                  <a:pt x="86" y="152"/>
                </a:lnTo>
                <a:lnTo>
                  <a:pt x="92" y="154"/>
                </a:lnTo>
                <a:lnTo>
                  <a:pt x="96" y="154"/>
                </a:lnTo>
                <a:lnTo>
                  <a:pt x="102" y="150"/>
                </a:lnTo>
                <a:lnTo>
                  <a:pt x="106" y="148"/>
                </a:lnTo>
                <a:lnTo>
                  <a:pt x="110" y="140"/>
                </a:lnTo>
                <a:lnTo>
                  <a:pt x="110" y="134"/>
                </a:lnTo>
                <a:lnTo>
                  <a:pt x="108" y="126"/>
                </a:lnTo>
                <a:lnTo>
                  <a:pt x="104" y="120"/>
                </a:lnTo>
                <a:lnTo>
                  <a:pt x="96" y="116"/>
                </a:lnTo>
                <a:lnTo>
                  <a:pt x="90" y="114"/>
                </a:lnTo>
                <a:lnTo>
                  <a:pt x="82" y="116"/>
                </a:lnTo>
                <a:lnTo>
                  <a:pt x="76" y="122"/>
                </a:lnTo>
                <a:lnTo>
                  <a:pt x="72" y="126"/>
                </a:lnTo>
                <a:lnTo>
                  <a:pt x="72" y="132"/>
                </a:lnTo>
                <a:lnTo>
                  <a:pt x="72" y="138"/>
                </a:lnTo>
                <a:lnTo>
                  <a:pt x="76" y="144"/>
                </a:lnTo>
                <a:lnTo>
                  <a:pt x="76" y="146"/>
                </a:lnTo>
                <a:lnTo>
                  <a:pt x="30" y="198"/>
                </a:lnTo>
                <a:lnTo>
                  <a:pt x="22" y="208"/>
                </a:lnTo>
                <a:lnTo>
                  <a:pt x="4" y="230"/>
                </a:lnTo>
                <a:lnTo>
                  <a:pt x="0" y="224"/>
                </a:lnTo>
                <a:lnTo>
                  <a:pt x="0" y="216"/>
                </a:lnTo>
                <a:lnTo>
                  <a:pt x="2" y="210"/>
                </a:lnTo>
                <a:lnTo>
                  <a:pt x="4" y="204"/>
                </a:lnTo>
                <a:lnTo>
                  <a:pt x="8" y="200"/>
                </a:lnTo>
                <a:lnTo>
                  <a:pt x="14" y="198"/>
                </a:lnTo>
                <a:lnTo>
                  <a:pt x="18" y="196"/>
                </a:lnTo>
                <a:lnTo>
                  <a:pt x="24" y="196"/>
                </a:lnTo>
                <a:lnTo>
                  <a:pt x="36" y="174"/>
                </a:lnTo>
                <a:lnTo>
                  <a:pt x="44" y="152"/>
                </a:lnTo>
                <a:lnTo>
                  <a:pt x="50" y="128"/>
                </a:lnTo>
                <a:lnTo>
                  <a:pt x="52" y="106"/>
                </a:lnTo>
                <a:lnTo>
                  <a:pt x="126" y="40"/>
                </a:lnTo>
                <a:lnTo>
                  <a:pt x="122" y="28"/>
                </a:lnTo>
                <a:lnTo>
                  <a:pt x="120" y="18"/>
                </a:lnTo>
                <a:lnTo>
                  <a:pt x="120" y="8"/>
                </a:lnTo>
                <a:lnTo>
                  <a:pt x="124" y="0"/>
                </a:lnTo>
                <a:lnTo>
                  <a:pt x="220" y="80"/>
                </a:lnTo>
                <a:lnTo>
                  <a:pt x="218" y="82"/>
                </a:lnTo>
                <a:lnTo>
                  <a:pt x="212" y="86"/>
                </a:lnTo>
                <a:lnTo>
                  <a:pt x="202" y="88"/>
                </a:lnTo>
                <a:lnTo>
                  <a:pt x="192" y="88"/>
                </a:lnTo>
                <a:lnTo>
                  <a:pt x="180" y="84"/>
                </a:lnTo>
                <a:lnTo>
                  <a:pt x="126" y="170"/>
                </a:lnTo>
                <a:lnTo>
                  <a:pt x="104" y="174"/>
                </a:lnTo>
                <a:lnTo>
                  <a:pt x="82" y="184"/>
                </a:lnTo>
                <a:lnTo>
                  <a:pt x="62" y="196"/>
                </a:lnTo>
                <a:lnTo>
                  <a:pt x="42" y="212"/>
                </a:lnTo>
                <a:lnTo>
                  <a:pt x="42" y="216"/>
                </a:lnTo>
                <a:lnTo>
                  <a:pt x="42" y="222"/>
                </a:lnTo>
                <a:lnTo>
                  <a:pt x="40" y="226"/>
                </a:lnTo>
                <a:lnTo>
                  <a:pt x="38" y="232"/>
                </a:lnTo>
                <a:lnTo>
                  <a:pt x="32" y="236"/>
                </a:lnTo>
                <a:lnTo>
                  <a:pt x="26" y="238"/>
                </a:lnTo>
                <a:lnTo>
                  <a:pt x="18" y="238"/>
                </a:lnTo>
                <a:lnTo>
                  <a:pt x="12" y="236"/>
                </a:lnTo>
                <a:lnTo>
                  <a:pt x="30" y="21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2" name="稻壳儿小白白(http://dwz.cn/Wu2UP)"/>
          <p:cNvSpPr/>
          <p:nvPr/>
        </p:nvSpPr>
        <p:spPr>
          <a:xfrm>
            <a:off x="830466" y="4136937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pic>
        <p:nvPicPr>
          <p:cNvPr id="3" name="稻壳儿小白白(http://dwz.cn/Wu2UP)"/>
          <p:cNvPicPr/>
          <p:nvPr/>
        </p:nvPicPr>
        <p:blipFill>
          <a:blip r:embed="rId5"/>
          <a:stretch>
            <a:fillRect/>
          </a:stretch>
        </p:blipFill>
        <p:spPr>
          <a:xfrm>
            <a:off x="926470" y="4232941"/>
            <a:ext cx="173751" cy="173751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五边形 5"/>
          <p:cNvSpPr/>
          <p:nvPr/>
        </p:nvSpPr>
        <p:spPr>
          <a:xfrm rot="5400000">
            <a:off x="5137785" y="-889000"/>
            <a:ext cx="1906905" cy="3684270"/>
          </a:xfrm>
          <a:prstGeom prst="homePlate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86095" y="398145"/>
            <a:ext cx="10374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64425" y="2010195"/>
            <a:ext cx="36082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3600" b="1" spc="788" dirty="0">
                <a:solidFill>
                  <a:srgbClr val="214E7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研究方法</a:t>
            </a:r>
          </a:p>
        </p:txBody>
      </p:sp>
      <p:sp>
        <p:nvSpPr>
          <p:cNvPr id="8" name="圆角矩形 1"/>
          <p:cNvSpPr/>
          <p:nvPr/>
        </p:nvSpPr>
        <p:spPr>
          <a:xfrm>
            <a:off x="3401962" y="2911596"/>
            <a:ext cx="2496760" cy="1495426"/>
          </a:xfrm>
          <a:prstGeom prst="roundRect">
            <a:avLst>
              <a:gd name="adj" fmla="val 8515"/>
            </a:avLst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10" name="TextBox 46"/>
          <p:cNvSpPr txBox="1">
            <a:spLocks noChangeArrowheads="1"/>
          </p:cNvSpPr>
          <p:nvPr/>
        </p:nvSpPr>
        <p:spPr bwMode="auto">
          <a:xfrm>
            <a:off x="3729595" y="3476226"/>
            <a:ext cx="19034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双缓冲的缓存隔离方法</a:t>
            </a:r>
          </a:p>
        </p:txBody>
      </p:sp>
      <p:sp>
        <p:nvSpPr>
          <p:cNvPr id="11" name="矩形 10"/>
          <p:cNvSpPr/>
          <p:nvPr/>
        </p:nvSpPr>
        <p:spPr>
          <a:xfrm>
            <a:off x="4236495" y="3093971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法一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+mn-ea"/>
              <a:sym typeface="Arial" panose="020B0604020202020204" pitchFamily="34" charset="0"/>
            </a:endParaRPr>
          </a:p>
        </p:txBody>
      </p:sp>
      <p:sp>
        <p:nvSpPr>
          <p:cNvPr id="12" name="圆角矩形 1"/>
          <p:cNvSpPr/>
          <p:nvPr/>
        </p:nvSpPr>
        <p:spPr>
          <a:xfrm>
            <a:off x="6293279" y="2911596"/>
            <a:ext cx="2496760" cy="1495426"/>
          </a:xfrm>
          <a:prstGeom prst="roundRect">
            <a:avLst>
              <a:gd name="adj" fmla="val 8515"/>
            </a:avLst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13" name="TextBox 46"/>
          <p:cNvSpPr txBox="1">
            <a:spLocks noChangeArrowheads="1"/>
          </p:cNvSpPr>
          <p:nvPr/>
        </p:nvSpPr>
        <p:spPr bwMode="auto">
          <a:xfrm>
            <a:off x="6731165" y="3476226"/>
            <a:ext cx="19034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密文挪用的分组密码加解密方法</a:t>
            </a:r>
          </a:p>
        </p:txBody>
      </p:sp>
      <p:sp>
        <p:nvSpPr>
          <p:cNvPr id="14" name="矩形 13"/>
          <p:cNvSpPr/>
          <p:nvPr/>
        </p:nvSpPr>
        <p:spPr>
          <a:xfrm>
            <a:off x="7102275" y="3093971"/>
            <a:ext cx="878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法二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+mn-ea"/>
              <a:sym typeface="Arial" panose="020B0604020202020204" pitchFamily="34" charset="0"/>
            </a:endParaRPr>
          </a:p>
        </p:txBody>
      </p:sp>
      <p:sp>
        <p:nvSpPr>
          <p:cNvPr id="15" name="圆角矩形 1"/>
          <p:cNvSpPr/>
          <p:nvPr/>
        </p:nvSpPr>
        <p:spPr>
          <a:xfrm>
            <a:off x="4868815" y="4722381"/>
            <a:ext cx="2472021" cy="1495426"/>
          </a:xfrm>
          <a:prstGeom prst="roundRect">
            <a:avLst>
              <a:gd name="adj" fmla="val 8515"/>
            </a:avLst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sp>
        <p:nvSpPr>
          <p:cNvPr id="16" name="TextBox 46"/>
          <p:cNvSpPr txBox="1">
            <a:spLocks noChangeArrowheads="1"/>
          </p:cNvSpPr>
          <p:nvPr/>
        </p:nvSpPr>
        <p:spPr bwMode="auto">
          <a:xfrm>
            <a:off x="5161576" y="5354158"/>
            <a:ext cx="19034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22605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22605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重入的特权加解密方法</a:t>
            </a:r>
          </a:p>
        </p:txBody>
      </p:sp>
      <p:sp>
        <p:nvSpPr>
          <p:cNvPr id="17" name="矩形 16"/>
          <p:cNvSpPr/>
          <p:nvPr/>
        </p:nvSpPr>
        <p:spPr>
          <a:xfrm>
            <a:off x="5646399" y="4969425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法三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+mn-ea"/>
              <a:sym typeface="Arial" panose="020B0604020202020204" pitchFamily="34" charset="0"/>
            </a:endParaRPr>
          </a:p>
        </p:txBody>
      </p:sp>
      <p:grpSp>
        <p:nvGrpSpPr>
          <p:cNvPr id="21" name="组合 18"/>
          <p:cNvGrpSpPr/>
          <p:nvPr/>
        </p:nvGrpSpPr>
        <p:grpSpPr bwMode="auto">
          <a:xfrm>
            <a:off x="5415597" y="3626034"/>
            <a:ext cx="1351280" cy="1343391"/>
            <a:chOff x="5301653" y="2276507"/>
            <a:chExt cx="705842" cy="705842"/>
          </a:xfrm>
        </p:grpSpPr>
        <p:sp>
          <p:nvSpPr>
            <p:cNvPr id="22" name="椭圆 21"/>
            <p:cNvSpPr/>
            <p:nvPr/>
          </p:nvSpPr>
          <p:spPr>
            <a:xfrm>
              <a:off x="5301653" y="2276507"/>
              <a:ext cx="705842" cy="70584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/>
            </a:p>
          </p:txBody>
        </p:sp>
        <p:grpSp>
          <p:nvGrpSpPr>
            <p:cNvPr id="23" name="组合 20"/>
            <p:cNvGrpSpPr/>
            <p:nvPr/>
          </p:nvGrpSpPr>
          <p:grpSpPr>
            <a:xfrm>
              <a:off x="5526404" y="2380818"/>
              <a:ext cx="256340" cy="446967"/>
              <a:chOff x="6548834" y="4577701"/>
              <a:chExt cx="140740" cy="245401"/>
            </a:xfrm>
            <a:solidFill>
              <a:srgbClr val="336699"/>
            </a:solidFill>
          </p:grpSpPr>
          <p:sp>
            <p:nvSpPr>
              <p:cNvPr id="24" name="Freeform 402"/>
              <p:cNvSpPr>
                <a:spLocks noEditPoints="1"/>
              </p:cNvSpPr>
              <p:nvPr/>
            </p:nvSpPr>
            <p:spPr bwMode="auto">
              <a:xfrm>
                <a:off x="6548834" y="4640861"/>
                <a:ext cx="140740" cy="182241"/>
              </a:xfrm>
              <a:custGeom>
                <a:avLst/>
                <a:gdLst>
                  <a:gd name="T0" fmla="*/ 152 w 156"/>
                  <a:gd name="T1" fmla="*/ 162 h 202"/>
                  <a:gd name="T2" fmla="*/ 108 w 156"/>
                  <a:gd name="T3" fmla="*/ 30 h 202"/>
                  <a:gd name="T4" fmla="*/ 114 w 156"/>
                  <a:gd name="T5" fmla="*/ 29 h 202"/>
                  <a:gd name="T6" fmla="*/ 119 w 156"/>
                  <a:gd name="T7" fmla="*/ 20 h 202"/>
                  <a:gd name="T8" fmla="*/ 120 w 156"/>
                  <a:gd name="T9" fmla="*/ 15 h 202"/>
                  <a:gd name="T10" fmla="*/ 115 w 156"/>
                  <a:gd name="T11" fmla="*/ 4 h 202"/>
                  <a:gd name="T12" fmla="*/ 104 w 156"/>
                  <a:gd name="T13" fmla="*/ 0 h 202"/>
                  <a:gd name="T14" fmla="*/ 52 w 156"/>
                  <a:gd name="T15" fmla="*/ 0 h 202"/>
                  <a:gd name="T16" fmla="*/ 41 w 156"/>
                  <a:gd name="T17" fmla="*/ 4 h 202"/>
                  <a:gd name="T18" fmla="*/ 37 w 156"/>
                  <a:gd name="T19" fmla="*/ 15 h 202"/>
                  <a:gd name="T20" fmla="*/ 39 w 156"/>
                  <a:gd name="T21" fmla="*/ 20 h 202"/>
                  <a:gd name="T22" fmla="*/ 44 w 156"/>
                  <a:gd name="T23" fmla="*/ 29 h 202"/>
                  <a:gd name="T24" fmla="*/ 48 w 156"/>
                  <a:gd name="T25" fmla="*/ 65 h 202"/>
                  <a:gd name="T26" fmla="*/ 47 w 156"/>
                  <a:gd name="T27" fmla="*/ 68 h 202"/>
                  <a:gd name="T28" fmla="*/ 4 w 156"/>
                  <a:gd name="T29" fmla="*/ 162 h 202"/>
                  <a:gd name="T30" fmla="*/ 0 w 156"/>
                  <a:gd name="T31" fmla="*/ 179 h 202"/>
                  <a:gd name="T32" fmla="*/ 2 w 156"/>
                  <a:gd name="T33" fmla="*/ 184 h 202"/>
                  <a:gd name="T34" fmla="*/ 6 w 156"/>
                  <a:gd name="T35" fmla="*/ 194 h 202"/>
                  <a:gd name="T36" fmla="*/ 15 w 156"/>
                  <a:gd name="T37" fmla="*/ 201 h 202"/>
                  <a:gd name="T38" fmla="*/ 21 w 156"/>
                  <a:gd name="T39" fmla="*/ 202 h 202"/>
                  <a:gd name="T40" fmla="*/ 136 w 156"/>
                  <a:gd name="T41" fmla="*/ 202 h 202"/>
                  <a:gd name="T42" fmla="*/ 136 w 156"/>
                  <a:gd name="T43" fmla="*/ 202 h 202"/>
                  <a:gd name="T44" fmla="*/ 140 w 156"/>
                  <a:gd name="T45" fmla="*/ 201 h 202"/>
                  <a:gd name="T46" fmla="*/ 149 w 156"/>
                  <a:gd name="T47" fmla="*/ 195 h 202"/>
                  <a:gd name="T48" fmla="*/ 155 w 156"/>
                  <a:gd name="T49" fmla="*/ 186 h 202"/>
                  <a:gd name="T50" fmla="*/ 156 w 156"/>
                  <a:gd name="T51" fmla="*/ 179 h 202"/>
                  <a:gd name="T52" fmla="*/ 152 w 156"/>
                  <a:gd name="T53" fmla="*/ 162 h 202"/>
                  <a:gd name="T54" fmla="*/ 134 w 156"/>
                  <a:gd name="T55" fmla="*/ 190 h 202"/>
                  <a:gd name="T56" fmla="*/ 22 w 156"/>
                  <a:gd name="T57" fmla="*/ 190 h 202"/>
                  <a:gd name="T58" fmla="*/ 17 w 156"/>
                  <a:gd name="T59" fmla="*/ 187 h 202"/>
                  <a:gd name="T60" fmla="*/ 13 w 156"/>
                  <a:gd name="T61" fmla="*/ 179 h 202"/>
                  <a:gd name="T62" fmla="*/ 14 w 156"/>
                  <a:gd name="T63" fmla="*/ 173 h 202"/>
                  <a:gd name="T64" fmla="*/ 15 w 156"/>
                  <a:gd name="T65" fmla="*/ 168 h 202"/>
                  <a:gd name="T66" fmla="*/ 60 w 156"/>
                  <a:gd name="T67" fmla="*/ 68 h 202"/>
                  <a:gd name="T68" fmla="*/ 60 w 156"/>
                  <a:gd name="T69" fmla="*/ 67 h 202"/>
                  <a:gd name="T70" fmla="*/ 60 w 156"/>
                  <a:gd name="T71" fmla="*/ 22 h 202"/>
                  <a:gd name="T72" fmla="*/ 58 w 156"/>
                  <a:gd name="T73" fmla="*/ 19 h 202"/>
                  <a:gd name="T74" fmla="*/ 52 w 156"/>
                  <a:gd name="T75" fmla="*/ 19 h 202"/>
                  <a:gd name="T76" fmla="*/ 50 w 156"/>
                  <a:gd name="T77" fmla="*/ 15 h 202"/>
                  <a:gd name="T78" fmla="*/ 50 w 156"/>
                  <a:gd name="T79" fmla="*/ 12 h 202"/>
                  <a:gd name="T80" fmla="*/ 104 w 156"/>
                  <a:gd name="T81" fmla="*/ 11 h 202"/>
                  <a:gd name="T82" fmla="*/ 107 w 156"/>
                  <a:gd name="T83" fmla="*/ 12 h 202"/>
                  <a:gd name="T84" fmla="*/ 108 w 156"/>
                  <a:gd name="T85" fmla="*/ 15 h 202"/>
                  <a:gd name="T86" fmla="*/ 104 w 156"/>
                  <a:gd name="T87" fmla="*/ 19 h 202"/>
                  <a:gd name="T88" fmla="*/ 99 w 156"/>
                  <a:gd name="T89" fmla="*/ 19 h 202"/>
                  <a:gd name="T90" fmla="*/ 96 w 156"/>
                  <a:gd name="T91" fmla="*/ 22 h 202"/>
                  <a:gd name="T92" fmla="*/ 96 w 156"/>
                  <a:gd name="T93" fmla="*/ 67 h 202"/>
                  <a:gd name="T94" fmla="*/ 97 w 156"/>
                  <a:gd name="T95" fmla="*/ 68 h 202"/>
                  <a:gd name="T96" fmla="*/ 141 w 156"/>
                  <a:gd name="T97" fmla="*/ 168 h 202"/>
                  <a:gd name="T98" fmla="*/ 144 w 156"/>
                  <a:gd name="T99" fmla="*/ 173 h 202"/>
                  <a:gd name="T100" fmla="*/ 144 w 156"/>
                  <a:gd name="T101" fmla="*/ 179 h 202"/>
                  <a:gd name="T102" fmla="*/ 141 w 156"/>
                  <a:gd name="T103" fmla="*/ 187 h 202"/>
                  <a:gd name="T104" fmla="*/ 134 w 156"/>
                  <a:gd name="T105" fmla="*/ 190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56" h="202">
                    <a:moveTo>
                      <a:pt x="152" y="162"/>
                    </a:moveTo>
                    <a:lnTo>
                      <a:pt x="152" y="162"/>
                    </a:lnTo>
                    <a:lnTo>
                      <a:pt x="108" y="65"/>
                    </a:lnTo>
                    <a:lnTo>
                      <a:pt x="108" y="30"/>
                    </a:lnTo>
                    <a:lnTo>
                      <a:pt x="108" y="30"/>
                    </a:lnTo>
                    <a:lnTo>
                      <a:pt x="114" y="29"/>
                    </a:lnTo>
                    <a:lnTo>
                      <a:pt x="116" y="25"/>
                    </a:lnTo>
                    <a:lnTo>
                      <a:pt x="119" y="20"/>
                    </a:lnTo>
                    <a:lnTo>
                      <a:pt x="120" y="15"/>
                    </a:lnTo>
                    <a:lnTo>
                      <a:pt x="120" y="15"/>
                    </a:lnTo>
                    <a:lnTo>
                      <a:pt x="119" y="10"/>
                    </a:lnTo>
                    <a:lnTo>
                      <a:pt x="115" y="4"/>
                    </a:lnTo>
                    <a:lnTo>
                      <a:pt x="111" y="1"/>
                    </a:lnTo>
                    <a:lnTo>
                      <a:pt x="104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7" y="1"/>
                    </a:lnTo>
                    <a:lnTo>
                      <a:pt x="41" y="4"/>
                    </a:lnTo>
                    <a:lnTo>
                      <a:pt x="39" y="10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9" y="20"/>
                    </a:lnTo>
                    <a:lnTo>
                      <a:pt x="40" y="25"/>
                    </a:lnTo>
                    <a:lnTo>
                      <a:pt x="44" y="29"/>
                    </a:lnTo>
                    <a:lnTo>
                      <a:pt x="48" y="30"/>
                    </a:lnTo>
                    <a:lnTo>
                      <a:pt x="48" y="65"/>
                    </a:lnTo>
                    <a:lnTo>
                      <a:pt x="47" y="68"/>
                    </a:lnTo>
                    <a:lnTo>
                      <a:pt x="47" y="68"/>
                    </a:lnTo>
                    <a:lnTo>
                      <a:pt x="4" y="162"/>
                    </a:lnTo>
                    <a:lnTo>
                      <a:pt x="4" y="162"/>
                    </a:lnTo>
                    <a:lnTo>
                      <a:pt x="2" y="172"/>
                    </a:lnTo>
                    <a:lnTo>
                      <a:pt x="0" y="179"/>
                    </a:lnTo>
                    <a:lnTo>
                      <a:pt x="0" y="179"/>
                    </a:lnTo>
                    <a:lnTo>
                      <a:pt x="2" y="184"/>
                    </a:lnTo>
                    <a:lnTo>
                      <a:pt x="3" y="190"/>
                    </a:lnTo>
                    <a:lnTo>
                      <a:pt x="6" y="194"/>
                    </a:lnTo>
                    <a:lnTo>
                      <a:pt x="9" y="196"/>
                    </a:lnTo>
                    <a:lnTo>
                      <a:pt x="15" y="201"/>
                    </a:lnTo>
                    <a:lnTo>
                      <a:pt x="21" y="202"/>
                    </a:lnTo>
                    <a:lnTo>
                      <a:pt x="21" y="202"/>
                    </a:lnTo>
                    <a:lnTo>
                      <a:pt x="21" y="202"/>
                    </a:lnTo>
                    <a:lnTo>
                      <a:pt x="136" y="202"/>
                    </a:lnTo>
                    <a:lnTo>
                      <a:pt x="136" y="202"/>
                    </a:lnTo>
                    <a:lnTo>
                      <a:pt x="136" y="202"/>
                    </a:lnTo>
                    <a:lnTo>
                      <a:pt x="136" y="202"/>
                    </a:lnTo>
                    <a:lnTo>
                      <a:pt x="140" y="201"/>
                    </a:lnTo>
                    <a:lnTo>
                      <a:pt x="146" y="198"/>
                    </a:lnTo>
                    <a:lnTo>
                      <a:pt x="149" y="195"/>
                    </a:lnTo>
                    <a:lnTo>
                      <a:pt x="153" y="191"/>
                    </a:lnTo>
                    <a:lnTo>
                      <a:pt x="155" y="186"/>
                    </a:lnTo>
                    <a:lnTo>
                      <a:pt x="156" y="179"/>
                    </a:lnTo>
                    <a:lnTo>
                      <a:pt x="156" y="179"/>
                    </a:lnTo>
                    <a:lnTo>
                      <a:pt x="155" y="172"/>
                    </a:lnTo>
                    <a:lnTo>
                      <a:pt x="152" y="162"/>
                    </a:lnTo>
                    <a:lnTo>
                      <a:pt x="152" y="162"/>
                    </a:lnTo>
                    <a:close/>
                    <a:moveTo>
                      <a:pt x="134" y="190"/>
                    </a:moveTo>
                    <a:lnTo>
                      <a:pt x="22" y="190"/>
                    </a:lnTo>
                    <a:lnTo>
                      <a:pt x="22" y="190"/>
                    </a:lnTo>
                    <a:lnTo>
                      <a:pt x="19" y="188"/>
                    </a:lnTo>
                    <a:lnTo>
                      <a:pt x="17" y="187"/>
                    </a:lnTo>
                    <a:lnTo>
                      <a:pt x="14" y="184"/>
                    </a:lnTo>
                    <a:lnTo>
                      <a:pt x="13" y="179"/>
                    </a:lnTo>
                    <a:lnTo>
                      <a:pt x="13" y="179"/>
                    </a:lnTo>
                    <a:lnTo>
                      <a:pt x="14" y="173"/>
                    </a:lnTo>
                    <a:lnTo>
                      <a:pt x="15" y="168"/>
                    </a:lnTo>
                    <a:lnTo>
                      <a:pt x="15" y="168"/>
                    </a:lnTo>
                    <a:lnTo>
                      <a:pt x="59" y="68"/>
                    </a:lnTo>
                    <a:lnTo>
                      <a:pt x="60" y="68"/>
                    </a:lnTo>
                    <a:lnTo>
                      <a:pt x="60" y="68"/>
                    </a:lnTo>
                    <a:lnTo>
                      <a:pt x="60" y="67"/>
                    </a:lnTo>
                    <a:lnTo>
                      <a:pt x="60" y="22"/>
                    </a:lnTo>
                    <a:lnTo>
                      <a:pt x="60" y="22"/>
                    </a:lnTo>
                    <a:lnTo>
                      <a:pt x="59" y="19"/>
                    </a:lnTo>
                    <a:lnTo>
                      <a:pt x="58" y="19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0" y="18"/>
                    </a:lnTo>
                    <a:lnTo>
                      <a:pt x="50" y="15"/>
                    </a:lnTo>
                    <a:lnTo>
                      <a:pt x="50" y="15"/>
                    </a:lnTo>
                    <a:lnTo>
                      <a:pt x="50" y="12"/>
                    </a:lnTo>
                    <a:lnTo>
                      <a:pt x="52" y="11"/>
                    </a:lnTo>
                    <a:lnTo>
                      <a:pt x="104" y="11"/>
                    </a:lnTo>
                    <a:lnTo>
                      <a:pt x="104" y="11"/>
                    </a:lnTo>
                    <a:lnTo>
                      <a:pt x="107" y="12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07" y="18"/>
                    </a:lnTo>
                    <a:lnTo>
                      <a:pt x="104" y="19"/>
                    </a:lnTo>
                    <a:lnTo>
                      <a:pt x="99" y="19"/>
                    </a:lnTo>
                    <a:lnTo>
                      <a:pt x="99" y="19"/>
                    </a:lnTo>
                    <a:lnTo>
                      <a:pt x="97" y="19"/>
                    </a:lnTo>
                    <a:lnTo>
                      <a:pt x="96" y="22"/>
                    </a:lnTo>
                    <a:lnTo>
                      <a:pt x="96" y="67"/>
                    </a:lnTo>
                    <a:lnTo>
                      <a:pt x="96" y="67"/>
                    </a:lnTo>
                    <a:lnTo>
                      <a:pt x="97" y="68"/>
                    </a:lnTo>
                    <a:lnTo>
                      <a:pt x="97" y="68"/>
                    </a:lnTo>
                    <a:lnTo>
                      <a:pt x="97" y="68"/>
                    </a:lnTo>
                    <a:lnTo>
                      <a:pt x="141" y="168"/>
                    </a:lnTo>
                    <a:lnTo>
                      <a:pt x="141" y="168"/>
                    </a:lnTo>
                    <a:lnTo>
                      <a:pt x="144" y="173"/>
                    </a:lnTo>
                    <a:lnTo>
                      <a:pt x="144" y="179"/>
                    </a:lnTo>
                    <a:lnTo>
                      <a:pt x="144" y="179"/>
                    </a:lnTo>
                    <a:lnTo>
                      <a:pt x="142" y="184"/>
                    </a:lnTo>
                    <a:lnTo>
                      <a:pt x="141" y="187"/>
                    </a:lnTo>
                    <a:lnTo>
                      <a:pt x="137" y="188"/>
                    </a:lnTo>
                    <a:lnTo>
                      <a:pt x="134" y="190"/>
                    </a:lnTo>
                    <a:lnTo>
                      <a:pt x="134" y="19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Freeform 403"/>
              <p:cNvSpPr/>
              <p:nvPr/>
            </p:nvSpPr>
            <p:spPr bwMode="auto">
              <a:xfrm>
                <a:off x="6615602" y="4611992"/>
                <a:ext cx="19849" cy="19849"/>
              </a:xfrm>
              <a:custGeom>
                <a:avLst/>
                <a:gdLst>
                  <a:gd name="T0" fmla="*/ 11 w 22"/>
                  <a:gd name="T1" fmla="*/ 22 h 22"/>
                  <a:gd name="T2" fmla="*/ 11 w 22"/>
                  <a:gd name="T3" fmla="*/ 22 h 22"/>
                  <a:gd name="T4" fmla="*/ 15 w 22"/>
                  <a:gd name="T5" fmla="*/ 22 h 22"/>
                  <a:gd name="T6" fmla="*/ 18 w 22"/>
                  <a:gd name="T7" fmla="*/ 19 h 22"/>
                  <a:gd name="T8" fmla="*/ 21 w 22"/>
                  <a:gd name="T9" fmla="*/ 15 h 22"/>
                  <a:gd name="T10" fmla="*/ 22 w 22"/>
                  <a:gd name="T11" fmla="*/ 11 h 22"/>
                  <a:gd name="T12" fmla="*/ 22 w 22"/>
                  <a:gd name="T13" fmla="*/ 11 h 22"/>
                  <a:gd name="T14" fmla="*/ 21 w 22"/>
                  <a:gd name="T15" fmla="*/ 7 h 22"/>
                  <a:gd name="T16" fmla="*/ 18 w 22"/>
                  <a:gd name="T17" fmla="*/ 3 h 22"/>
                  <a:gd name="T18" fmla="*/ 15 w 22"/>
                  <a:gd name="T19" fmla="*/ 2 h 22"/>
                  <a:gd name="T20" fmla="*/ 11 w 22"/>
                  <a:gd name="T21" fmla="*/ 0 h 22"/>
                  <a:gd name="T22" fmla="*/ 11 w 22"/>
                  <a:gd name="T23" fmla="*/ 0 h 22"/>
                  <a:gd name="T24" fmla="*/ 7 w 22"/>
                  <a:gd name="T25" fmla="*/ 2 h 22"/>
                  <a:gd name="T26" fmla="*/ 3 w 22"/>
                  <a:gd name="T27" fmla="*/ 3 h 22"/>
                  <a:gd name="T28" fmla="*/ 0 w 22"/>
                  <a:gd name="T29" fmla="*/ 7 h 22"/>
                  <a:gd name="T30" fmla="*/ 0 w 22"/>
                  <a:gd name="T31" fmla="*/ 11 h 22"/>
                  <a:gd name="T32" fmla="*/ 0 w 22"/>
                  <a:gd name="T33" fmla="*/ 11 h 22"/>
                  <a:gd name="T34" fmla="*/ 0 w 22"/>
                  <a:gd name="T35" fmla="*/ 15 h 22"/>
                  <a:gd name="T36" fmla="*/ 3 w 22"/>
                  <a:gd name="T37" fmla="*/ 19 h 22"/>
                  <a:gd name="T38" fmla="*/ 7 w 22"/>
                  <a:gd name="T39" fmla="*/ 22 h 22"/>
                  <a:gd name="T40" fmla="*/ 11 w 22"/>
                  <a:gd name="T41" fmla="*/ 22 h 22"/>
                  <a:gd name="T42" fmla="*/ 11 w 22"/>
                  <a:gd name="T4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2" h="22">
                    <a:moveTo>
                      <a:pt x="11" y="22"/>
                    </a:moveTo>
                    <a:lnTo>
                      <a:pt x="11" y="22"/>
                    </a:lnTo>
                    <a:lnTo>
                      <a:pt x="15" y="22"/>
                    </a:lnTo>
                    <a:lnTo>
                      <a:pt x="18" y="19"/>
                    </a:lnTo>
                    <a:lnTo>
                      <a:pt x="21" y="15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5" y="2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2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11" y="22"/>
                    </a:lnTo>
                    <a:lnTo>
                      <a:pt x="11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Freeform 404"/>
              <p:cNvSpPr/>
              <p:nvPr/>
            </p:nvSpPr>
            <p:spPr bwMode="auto">
              <a:xfrm>
                <a:off x="6595758" y="4599362"/>
                <a:ext cx="7217" cy="7217"/>
              </a:xfrm>
              <a:custGeom>
                <a:avLst/>
                <a:gdLst>
                  <a:gd name="T0" fmla="*/ 4 w 8"/>
                  <a:gd name="T1" fmla="*/ 10 h 10"/>
                  <a:gd name="T2" fmla="*/ 4 w 8"/>
                  <a:gd name="T3" fmla="*/ 10 h 10"/>
                  <a:gd name="T4" fmla="*/ 7 w 8"/>
                  <a:gd name="T5" fmla="*/ 8 h 10"/>
                  <a:gd name="T6" fmla="*/ 8 w 8"/>
                  <a:gd name="T7" fmla="*/ 6 h 10"/>
                  <a:gd name="T8" fmla="*/ 8 w 8"/>
                  <a:gd name="T9" fmla="*/ 6 h 10"/>
                  <a:gd name="T10" fmla="*/ 7 w 8"/>
                  <a:gd name="T11" fmla="*/ 2 h 10"/>
                  <a:gd name="T12" fmla="*/ 4 w 8"/>
                  <a:gd name="T13" fmla="*/ 0 h 10"/>
                  <a:gd name="T14" fmla="*/ 4 w 8"/>
                  <a:gd name="T15" fmla="*/ 0 h 10"/>
                  <a:gd name="T16" fmla="*/ 2 w 8"/>
                  <a:gd name="T17" fmla="*/ 2 h 10"/>
                  <a:gd name="T18" fmla="*/ 0 w 8"/>
                  <a:gd name="T19" fmla="*/ 6 h 10"/>
                  <a:gd name="T20" fmla="*/ 0 w 8"/>
                  <a:gd name="T21" fmla="*/ 6 h 10"/>
                  <a:gd name="T22" fmla="*/ 2 w 8"/>
                  <a:gd name="T23" fmla="*/ 8 h 10"/>
                  <a:gd name="T24" fmla="*/ 4 w 8"/>
                  <a:gd name="T25" fmla="*/ 10 h 10"/>
                  <a:gd name="T26" fmla="*/ 4 w 8"/>
                  <a:gd name="T27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" h="10">
                    <a:moveTo>
                      <a:pt x="4" y="10"/>
                    </a:moveTo>
                    <a:lnTo>
                      <a:pt x="4" y="10"/>
                    </a:lnTo>
                    <a:lnTo>
                      <a:pt x="7" y="8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7" y="2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10"/>
                    </a:lnTo>
                    <a:lnTo>
                      <a:pt x="4" y="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Freeform 405"/>
              <p:cNvSpPr/>
              <p:nvPr/>
            </p:nvSpPr>
            <p:spPr bwMode="auto">
              <a:xfrm>
                <a:off x="6617410" y="4577701"/>
                <a:ext cx="14435" cy="14435"/>
              </a:xfrm>
              <a:custGeom>
                <a:avLst/>
                <a:gdLst>
                  <a:gd name="T0" fmla="*/ 9 w 17"/>
                  <a:gd name="T1" fmla="*/ 15 h 15"/>
                  <a:gd name="T2" fmla="*/ 9 w 17"/>
                  <a:gd name="T3" fmla="*/ 15 h 15"/>
                  <a:gd name="T4" fmla="*/ 11 w 17"/>
                  <a:gd name="T5" fmla="*/ 15 h 15"/>
                  <a:gd name="T6" fmla="*/ 14 w 17"/>
                  <a:gd name="T7" fmla="*/ 14 h 15"/>
                  <a:gd name="T8" fmla="*/ 15 w 17"/>
                  <a:gd name="T9" fmla="*/ 11 h 15"/>
                  <a:gd name="T10" fmla="*/ 17 w 17"/>
                  <a:gd name="T11" fmla="*/ 8 h 15"/>
                  <a:gd name="T12" fmla="*/ 17 w 17"/>
                  <a:gd name="T13" fmla="*/ 8 h 15"/>
                  <a:gd name="T14" fmla="*/ 15 w 17"/>
                  <a:gd name="T15" fmla="*/ 4 h 15"/>
                  <a:gd name="T16" fmla="*/ 14 w 17"/>
                  <a:gd name="T17" fmla="*/ 1 h 15"/>
                  <a:gd name="T18" fmla="*/ 11 w 17"/>
                  <a:gd name="T19" fmla="*/ 0 h 15"/>
                  <a:gd name="T20" fmla="*/ 9 w 17"/>
                  <a:gd name="T21" fmla="*/ 0 h 15"/>
                  <a:gd name="T22" fmla="*/ 9 w 17"/>
                  <a:gd name="T23" fmla="*/ 0 h 15"/>
                  <a:gd name="T24" fmla="*/ 5 w 17"/>
                  <a:gd name="T25" fmla="*/ 0 h 15"/>
                  <a:gd name="T26" fmla="*/ 3 w 17"/>
                  <a:gd name="T27" fmla="*/ 1 h 15"/>
                  <a:gd name="T28" fmla="*/ 0 w 17"/>
                  <a:gd name="T29" fmla="*/ 4 h 15"/>
                  <a:gd name="T30" fmla="*/ 0 w 17"/>
                  <a:gd name="T31" fmla="*/ 8 h 15"/>
                  <a:gd name="T32" fmla="*/ 0 w 17"/>
                  <a:gd name="T33" fmla="*/ 8 h 15"/>
                  <a:gd name="T34" fmla="*/ 0 w 17"/>
                  <a:gd name="T35" fmla="*/ 11 h 15"/>
                  <a:gd name="T36" fmla="*/ 3 w 17"/>
                  <a:gd name="T37" fmla="*/ 14 h 15"/>
                  <a:gd name="T38" fmla="*/ 5 w 17"/>
                  <a:gd name="T39" fmla="*/ 15 h 15"/>
                  <a:gd name="T40" fmla="*/ 9 w 17"/>
                  <a:gd name="T41" fmla="*/ 15 h 15"/>
                  <a:gd name="T42" fmla="*/ 9 w 17"/>
                  <a:gd name="T4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7" h="15">
                    <a:moveTo>
                      <a:pt x="9" y="15"/>
                    </a:moveTo>
                    <a:lnTo>
                      <a:pt x="9" y="15"/>
                    </a:lnTo>
                    <a:lnTo>
                      <a:pt x="11" y="15"/>
                    </a:lnTo>
                    <a:lnTo>
                      <a:pt x="14" y="14"/>
                    </a:lnTo>
                    <a:lnTo>
                      <a:pt x="15" y="11"/>
                    </a:lnTo>
                    <a:lnTo>
                      <a:pt x="17" y="8"/>
                    </a:lnTo>
                    <a:lnTo>
                      <a:pt x="17" y="8"/>
                    </a:lnTo>
                    <a:lnTo>
                      <a:pt x="15" y="4"/>
                    </a:lnTo>
                    <a:lnTo>
                      <a:pt x="14" y="1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4"/>
                    </a:lnTo>
                    <a:lnTo>
                      <a:pt x="5" y="15"/>
                    </a:lnTo>
                    <a:lnTo>
                      <a:pt x="9" y="15"/>
                    </a:lnTo>
                    <a:lnTo>
                      <a:pt x="9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Freeform 407"/>
              <p:cNvSpPr/>
              <p:nvPr/>
            </p:nvSpPr>
            <p:spPr bwMode="auto">
              <a:xfrm>
                <a:off x="6615600" y="4676941"/>
                <a:ext cx="14435" cy="10827"/>
              </a:xfrm>
              <a:custGeom>
                <a:avLst/>
                <a:gdLst>
                  <a:gd name="T0" fmla="*/ 11 w 15"/>
                  <a:gd name="T1" fmla="*/ 14 h 14"/>
                  <a:gd name="T2" fmla="*/ 11 w 15"/>
                  <a:gd name="T3" fmla="*/ 14 h 14"/>
                  <a:gd name="T4" fmla="*/ 12 w 15"/>
                  <a:gd name="T5" fmla="*/ 12 h 14"/>
                  <a:gd name="T6" fmla="*/ 14 w 15"/>
                  <a:gd name="T7" fmla="*/ 10 h 14"/>
                  <a:gd name="T8" fmla="*/ 15 w 15"/>
                  <a:gd name="T9" fmla="*/ 7 h 14"/>
                  <a:gd name="T10" fmla="*/ 14 w 15"/>
                  <a:gd name="T11" fmla="*/ 4 h 14"/>
                  <a:gd name="T12" fmla="*/ 14 w 15"/>
                  <a:gd name="T13" fmla="*/ 4 h 14"/>
                  <a:gd name="T14" fmla="*/ 12 w 15"/>
                  <a:gd name="T15" fmla="*/ 2 h 14"/>
                  <a:gd name="T16" fmla="*/ 11 w 15"/>
                  <a:gd name="T17" fmla="*/ 0 h 14"/>
                  <a:gd name="T18" fmla="*/ 8 w 15"/>
                  <a:gd name="T19" fmla="*/ 0 h 14"/>
                  <a:gd name="T20" fmla="*/ 6 w 15"/>
                  <a:gd name="T21" fmla="*/ 0 h 14"/>
                  <a:gd name="T22" fmla="*/ 6 w 15"/>
                  <a:gd name="T23" fmla="*/ 0 h 14"/>
                  <a:gd name="T24" fmla="*/ 3 w 15"/>
                  <a:gd name="T25" fmla="*/ 2 h 14"/>
                  <a:gd name="T26" fmla="*/ 1 w 15"/>
                  <a:gd name="T27" fmla="*/ 4 h 14"/>
                  <a:gd name="T28" fmla="*/ 0 w 15"/>
                  <a:gd name="T29" fmla="*/ 7 h 14"/>
                  <a:gd name="T30" fmla="*/ 1 w 15"/>
                  <a:gd name="T31" fmla="*/ 10 h 14"/>
                  <a:gd name="T32" fmla="*/ 1 w 15"/>
                  <a:gd name="T33" fmla="*/ 10 h 14"/>
                  <a:gd name="T34" fmla="*/ 3 w 15"/>
                  <a:gd name="T35" fmla="*/ 12 h 14"/>
                  <a:gd name="T36" fmla="*/ 6 w 15"/>
                  <a:gd name="T37" fmla="*/ 14 h 14"/>
                  <a:gd name="T38" fmla="*/ 8 w 15"/>
                  <a:gd name="T39" fmla="*/ 14 h 14"/>
                  <a:gd name="T40" fmla="*/ 11 w 15"/>
                  <a:gd name="T41" fmla="*/ 14 h 14"/>
                  <a:gd name="T42" fmla="*/ 11 w 15"/>
                  <a:gd name="T4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" h="14">
                    <a:moveTo>
                      <a:pt x="11" y="14"/>
                    </a:moveTo>
                    <a:lnTo>
                      <a:pt x="11" y="14"/>
                    </a:lnTo>
                    <a:lnTo>
                      <a:pt x="12" y="12"/>
                    </a:lnTo>
                    <a:lnTo>
                      <a:pt x="14" y="10"/>
                    </a:lnTo>
                    <a:lnTo>
                      <a:pt x="15" y="7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7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3" y="12"/>
                    </a:lnTo>
                    <a:lnTo>
                      <a:pt x="6" y="14"/>
                    </a:lnTo>
                    <a:lnTo>
                      <a:pt x="8" y="14"/>
                    </a:lnTo>
                    <a:lnTo>
                      <a:pt x="11" y="14"/>
                    </a:lnTo>
                    <a:lnTo>
                      <a:pt x="11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Freeform 408"/>
              <p:cNvSpPr/>
              <p:nvPr/>
            </p:nvSpPr>
            <p:spPr bwMode="auto">
              <a:xfrm>
                <a:off x="6610182" y="4707621"/>
                <a:ext cx="9022" cy="9023"/>
              </a:xfrm>
              <a:custGeom>
                <a:avLst/>
                <a:gdLst>
                  <a:gd name="T0" fmla="*/ 6 w 9"/>
                  <a:gd name="T1" fmla="*/ 8 h 9"/>
                  <a:gd name="T2" fmla="*/ 6 w 9"/>
                  <a:gd name="T3" fmla="*/ 8 h 9"/>
                  <a:gd name="T4" fmla="*/ 9 w 9"/>
                  <a:gd name="T5" fmla="*/ 4 h 9"/>
                  <a:gd name="T6" fmla="*/ 8 w 9"/>
                  <a:gd name="T7" fmla="*/ 1 h 9"/>
                  <a:gd name="T8" fmla="*/ 8 w 9"/>
                  <a:gd name="T9" fmla="*/ 1 h 9"/>
                  <a:gd name="T10" fmla="*/ 4 w 9"/>
                  <a:gd name="T11" fmla="*/ 0 h 9"/>
                  <a:gd name="T12" fmla="*/ 1 w 9"/>
                  <a:gd name="T13" fmla="*/ 1 h 9"/>
                  <a:gd name="T14" fmla="*/ 1 w 9"/>
                  <a:gd name="T15" fmla="*/ 1 h 9"/>
                  <a:gd name="T16" fmla="*/ 0 w 9"/>
                  <a:gd name="T17" fmla="*/ 4 h 9"/>
                  <a:gd name="T18" fmla="*/ 1 w 9"/>
                  <a:gd name="T19" fmla="*/ 6 h 9"/>
                  <a:gd name="T20" fmla="*/ 1 w 9"/>
                  <a:gd name="T21" fmla="*/ 6 h 9"/>
                  <a:gd name="T22" fmla="*/ 4 w 9"/>
                  <a:gd name="T23" fmla="*/ 9 h 9"/>
                  <a:gd name="T24" fmla="*/ 6 w 9"/>
                  <a:gd name="T25" fmla="*/ 8 h 9"/>
                  <a:gd name="T26" fmla="*/ 6 w 9"/>
                  <a:gd name="T27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" h="9">
                    <a:moveTo>
                      <a:pt x="6" y="8"/>
                    </a:moveTo>
                    <a:lnTo>
                      <a:pt x="6" y="8"/>
                    </a:lnTo>
                    <a:lnTo>
                      <a:pt x="9" y="4"/>
                    </a:lnTo>
                    <a:lnTo>
                      <a:pt x="8" y="1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4" y="9"/>
                    </a:lnTo>
                    <a:lnTo>
                      <a:pt x="6" y="8"/>
                    </a:lnTo>
                    <a:lnTo>
                      <a:pt x="6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09"/>
              <p:cNvSpPr/>
              <p:nvPr/>
            </p:nvSpPr>
            <p:spPr bwMode="auto">
              <a:xfrm>
                <a:off x="6574095" y="4738289"/>
                <a:ext cx="90218" cy="66763"/>
              </a:xfrm>
              <a:custGeom>
                <a:avLst/>
                <a:gdLst>
                  <a:gd name="T0" fmla="*/ 75 w 101"/>
                  <a:gd name="T1" fmla="*/ 0 h 72"/>
                  <a:gd name="T2" fmla="*/ 75 w 101"/>
                  <a:gd name="T3" fmla="*/ 0 h 72"/>
                  <a:gd name="T4" fmla="*/ 71 w 101"/>
                  <a:gd name="T5" fmla="*/ 0 h 72"/>
                  <a:gd name="T6" fmla="*/ 71 w 101"/>
                  <a:gd name="T7" fmla="*/ 0 h 72"/>
                  <a:gd name="T8" fmla="*/ 61 w 101"/>
                  <a:gd name="T9" fmla="*/ 3 h 72"/>
                  <a:gd name="T10" fmla="*/ 61 w 101"/>
                  <a:gd name="T11" fmla="*/ 3 h 72"/>
                  <a:gd name="T12" fmla="*/ 49 w 101"/>
                  <a:gd name="T13" fmla="*/ 7 h 72"/>
                  <a:gd name="T14" fmla="*/ 41 w 101"/>
                  <a:gd name="T15" fmla="*/ 8 h 72"/>
                  <a:gd name="T16" fmla="*/ 32 w 101"/>
                  <a:gd name="T17" fmla="*/ 9 h 72"/>
                  <a:gd name="T18" fmla="*/ 23 w 101"/>
                  <a:gd name="T19" fmla="*/ 9 h 72"/>
                  <a:gd name="T20" fmla="*/ 22 w 101"/>
                  <a:gd name="T21" fmla="*/ 11 h 72"/>
                  <a:gd name="T22" fmla="*/ 22 w 101"/>
                  <a:gd name="T23" fmla="*/ 11 h 72"/>
                  <a:gd name="T24" fmla="*/ 2 w 101"/>
                  <a:gd name="T25" fmla="*/ 54 h 72"/>
                  <a:gd name="T26" fmla="*/ 2 w 101"/>
                  <a:gd name="T27" fmla="*/ 54 h 72"/>
                  <a:gd name="T28" fmla="*/ 0 w 101"/>
                  <a:gd name="T29" fmla="*/ 61 h 72"/>
                  <a:gd name="T30" fmla="*/ 0 w 101"/>
                  <a:gd name="T31" fmla="*/ 65 h 72"/>
                  <a:gd name="T32" fmla="*/ 1 w 101"/>
                  <a:gd name="T33" fmla="*/ 68 h 72"/>
                  <a:gd name="T34" fmla="*/ 1 w 101"/>
                  <a:gd name="T35" fmla="*/ 68 h 72"/>
                  <a:gd name="T36" fmla="*/ 4 w 101"/>
                  <a:gd name="T37" fmla="*/ 71 h 72"/>
                  <a:gd name="T38" fmla="*/ 7 w 101"/>
                  <a:gd name="T39" fmla="*/ 72 h 72"/>
                  <a:gd name="T40" fmla="*/ 94 w 101"/>
                  <a:gd name="T41" fmla="*/ 72 h 72"/>
                  <a:gd name="T42" fmla="*/ 94 w 101"/>
                  <a:gd name="T43" fmla="*/ 72 h 72"/>
                  <a:gd name="T44" fmla="*/ 97 w 101"/>
                  <a:gd name="T45" fmla="*/ 71 h 72"/>
                  <a:gd name="T46" fmla="*/ 101 w 101"/>
                  <a:gd name="T47" fmla="*/ 68 h 72"/>
                  <a:gd name="T48" fmla="*/ 101 w 101"/>
                  <a:gd name="T49" fmla="*/ 68 h 72"/>
                  <a:gd name="T50" fmla="*/ 101 w 101"/>
                  <a:gd name="T51" fmla="*/ 65 h 72"/>
                  <a:gd name="T52" fmla="*/ 101 w 101"/>
                  <a:gd name="T53" fmla="*/ 61 h 72"/>
                  <a:gd name="T54" fmla="*/ 99 w 101"/>
                  <a:gd name="T55" fmla="*/ 54 h 72"/>
                  <a:gd name="T56" fmla="*/ 99 w 101"/>
                  <a:gd name="T57" fmla="*/ 54 h 72"/>
                  <a:gd name="T58" fmla="*/ 75 w 101"/>
                  <a:gd name="T59" fmla="*/ 0 h 72"/>
                  <a:gd name="T60" fmla="*/ 75 w 101"/>
                  <a:gd name="T6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01" h="72">
                    <a:moveTo>
                      <a:pt x="75" y="0"/>
                    </a:moveTo>
                    <a:lnTo>
                      <a:pt x="75" y="0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61" y="3"/>
                    </a:lnTo>
                    <a:lnTo>
                      <a:pt x="61" y="3"/>
                    </a:lnTo>
                    <a:lnTo>
                      <a:pt x="49" y="7"/>
                    </a:lnTo>
                    <a:lnTo>
                      <a:pt x="41" y="8"/>
                    </a:lnTo>
                    <a:lnTo>
                      <a:pt x="32" y="9"/>
                    </a:lnTo>
                    <a:lnTo>
                      <a:pt x="23" y="9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" y="54"/>
                    </a:lnTo>
                    <a:lnTo>
                      <a:pt x="2" y="54"/>
                    </a:lnTo>
                    <a:lnTo>
                      <a:pt x="0" y="61"/>
                    </a:lnTo>
                    <a:lnTo>
                      <a:pt x="0" y="65"/>
                    </a:lnTo>
                    <a:lnTo>
                      <a:pt x="1" y="68"/>
                    </a:lnTo>
                    <a:lnTo>
                      <a:pt x="1" y="68"/>
                    </a:lnTo>
                    <a:lnTo>
                      <a:pt x="4" y="71"/>
                    </a:lnTo>
                    <a:lnTo>
                      <a:pt x="7" y="72"/>
                    </a:lnTo>
                    <a:lnTo>
                      <a:pt x="94" y="72"/>
                    </a:lnTo>
                    <a:lnTo>
                      <a:pt x="94" y="72"/>
                    </a:lnTo>
                    <a:lnTo>
                      <a:pt x="97" y="71"/>
                    </a:lnTo>
                    <a:lnTo>
                      <a:pt x="101" y="68"/>
                    </a:lnTo>
                    <a:lnTo>
                      <a:pt x="101" y="68"/>
                    </a:lnTo>
                    <a:lnTo>
                      <a:pt x="101" y="65"/>
                    </a:lnTo>
                    <a:lnTo>
                      <a:pt x="101" y="61"/>
                    </a:lnTo>
                    <a:lnTo>
                      <a:pt x="99" y="54"/>
                    </a:lnTo>
                    <a:lnTo>
                      <a:pt x="99" y="54"/>
                    </a:lnTo>
                    <a:lnTo>
                      <a:pt x="75" y="0"/>
                    </a:lnTo>
                    <a:lnTo>
                      <a:pt x="7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>
                  <a:solidFill>
                    <a:prstClr val="black"/>
                  </a:solidFill>
                  <a:latin typeface="Impact" panose="020B0806030902050204"/>
                  <a:ea typeface="微软雅黑" panose="020B0503020204020204" pitchFamily="34" charset="-122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614196" y="1713076"/>
            <a:ext cx="4848808" cy="11568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什么是缓冲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系统内的缓冲管理器为每个文件维护了一块内存，这块内存就是缓冲。</a:t>
            </a:r>
          </a:p>
        </p:txBody>
      </p:sp>
      <p:sp>
        <p:nvSpPr>
          <p:cNvPr id="8" name="矩形 7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603"/>
          <p:cNvSpPr txBox="1"/>
          <p:nvPr/>
        </p:nvSpPr>
        <p:spPr bwMode="auto">
          <a:xfrm>
            <a:off x="368720" y="343894"/>
            <a:ext cx="3733165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A. </a:t>
            </a:r>
            <a:r>
              <a:rPr lang="zh-CN" altLang="en-US" sz="1800" dirty="0">
                <a:solidFill>
                  <a:schemeClr val="tx1"/>
                </a:solidFill>
              </a:rPr>
              <a:t>基于双缓冲的缓存隔离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864241"/>
              </p:ext>
            </p:extLst>
          </p:nvPr>
        </p:nvGraphicFramePr>
        <p:xfrm>
          <a:off x="6286131" y="944231"/>
          <a:ext cx="5534832" cy="5381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177665" imgH="4062095" progId="Visio.Drawing.11">
                  <p:embed/>
                </p:oleObj>
              </mc:Choice>
              <mc:Fallback>
                <p:oleObj r:id="rId4" imgW="4177665" imgH="4062095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131" y="944231"/>
                        <a:ext cx="5534832" cy="5381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614196" y="3019461"/>
            <a:ext cx="4848808" cy="271112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要使用双缓冲隔离缓存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单一缓冲时，授权进程读操作后，缓冲内是明文，此时非授权进程再读缓冲，也会读到明文，这样会导致数据泄露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以本课题使用双缓冲，授权进程和非授权进程分别使用明文缓冲和密文缓冲，两个缓冲之间互不干扰，相对独立。</a:t>
            </a:r>
          </a:p>
        </p:txBody>
      </p:sp>
      <p:sp>
        <p:nvSpPr>
          <p:cNvPr id="13" name="稻壳儿小白白(http://dwz.cn/Wu2UP)"/>
          <p:cNvSpPr/>
          <p:nvPr/>
        </p:nvSpPr>
        <p:spPr>
          <a:xfrm>
            <a:off x="1142251" y="1765522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pic>
        <p:nvPicPr>
          <p:cNvPr id="14" name="稻壳儿小白白(http://dwz.cn/Wu2UP)"/>
          <p:cNvPicPr/>
          <p:nvPr/>
        </p:nvPicPr>
        <p:blipFill>
          <a:blip r:embed="rId6"/>
          <a:stretch>
            <a:fillRect/>
          </a:stretch>
        </p:blipFill>
        <p:spPr>
          <a:xfrm>
            <a:off x="1238255" y="1861526"/>
            <a:ext cx="173751" cy="17375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稻壳儿小白白(http://dwz.cn/Wu2UP)"/>
          <p:cNvSpPr/>
          <p:nvPr/>
        </p:nvSpPr>
        <p:spPr>
          <a:xfrm>
            <a:off x="1143713" y="3086533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19" name="稻壳儿小白白(http://dwz.cn/Wu2UP)"/>
          <p:cNvSpPr>
            <a:spLocks noEditPoints="1"/>
          </p:cNvSpPr>
          <p:nvPr/>
        </p:nvSpPr>
        <p:spPr>
          <a:xfrm>
            <a:off x="1238255" y="3180223"/>
            <a:ext cx="176675" cy="170089"/>
          </a:xfrm>
          <a:custGeom>
            <a:avLst/>
            <a:gdLst/>
            <a:ahLst/>
            <a:cxnLst>
              <a:cxn ang="0">
                <a:pos x="323156" y="232955"/>
              </a:cxn>
              <a:cxn ang="0">
                <a:pos x="284280" y="83718"/>
              </a:cxn>
              <a:cxn ang="0">
                <a:pos x="98405" y="43679"/>
              </a:cxn>
              <a:cxn ang="0">
                <a:pos x="38876" y="3640"/>
              </a:cxn>
              <a:cxn ang="0">
                <a:pos x="14578" y="15773"/>
              </a:cxn>
              <a:cxn ang="0">
                <a:pos x="74107" y="69158"/>
              </a:cxn>
              <a:cxn ang="0">
                <a:pos x="160363" y="302113"/>
              </a:cxn>
              <a:cxn ang="0">
                <a:pos x="365676" y="315459"/>
              </a:cxn>
              <a:cxn ang="0">
                <a:pos x="323156" y="232955"/>
              </a:cxn>
              <a:cxn ang="0">
                <a:pos x="293999" y="281487"/>
              </a:cxn>
              <a:cxn ang="0">
                <a:pos x="291569" y="282700"/>
              </a:cxn>
              <a:cxn ang="0">
                <a:pos x="289139" y="281487"/>
              </a:cxn>
              <a:cxn ang="0">
                <a:pos x="193164" y="167436"/>
              </a:cxn>
              <a:cxn ang="0">
                <a:pos x="128776" y="90998"/>
              </a:cxn>
              <a:cxn ang="0">
                <a:pos x="128776" y="86145"/>
              </a:cxn>
              <a:cxn ang="0">
                <a:pos x="132421" y="86145"/>
              </a:cxn>
              <a:cxn ang="0">
                <a:pos x="216247" y="148023"/>
              </a:cxn>
              <a:cxn ang="0">
                <a:pos x="295214" y="277847"/>
              </a:cxn>
              <a:cxn ang="0">
                <a:pos x="293999" y="281487"/>
              </a:cxn>
            </a:cxnLst>
            <a:rect l="0" t="0" r="0" b="0"/>
            <a:pathLst>
              <a:path w="301" h="282">
                <a:moveTo>
                  <a:pt x="266" y="192"/>
                </a:moveTo>
                <a:cubicBezTo>
                  <a:pt x="268" y="152"/>
                  <a:pt x="252" y="95"/>
                  <a:pt x="234" y="69"/>
                </a:cubicBezTo>
                <a:cubicBezTo>
                  <a:pt x="197" y="16"/>
                  <a:pt x="116" y="0"/>
                  <a:pt x="81" y="36"/>
                </a:cubicBezTo>
                <a:cubicBezTo>
                  <a:pt x="74" y="43"/>
                  <a:pt x="32" y="3"/>
                  <a:pt x="32" y="3"/>
                </a:cubicBezTo>
                <a:cubicBezTo>
                  <a:pt x="12" y="13"/>
                  <a:pt x="12" y="13"/>
                  <a:pt x="12" y="13"/>
                </a:cubicBezTo>
                <a:cubicBezTo>
                  <a:pt x="61" y="57"/>
                  <a:pt x="61" y="57"/>
                  <a:pt x="61" y="57"/>
                </a:cubicBezTo>
                <a:cubicBezTo>
                  <a:pt x="61" y="57"/>
                  <a:pt x="0" y="152"/>
                  <a:pt x="132" y="249"/>
                </a:cubicBezTo>
                <a:cubicBezTo>
                  <a:pt x="177" y="282"/>
                  <a:pt x="241" y="269"/>
                  <a:pt x="301" y="260"/>
                </a:cubicBezTo>
                <a:cubicBezTo>
                  <a:pt x="301" y="260"/>
                  <a:pt x="265" y="248"/>
                  <a:pt x="266" y="192"/>
                </a:cubicBezTo>
                <a:close/>
                <a:moveTo>
                  <a:pt x="242" y="232"/>
                </a:moveTo>
                <a:cubicBezTo>
                  <a:pt x="241" y="233"/>
                  <a:pt x="241" y="233"/>
                  <a:pt x="240" y="233"/>
                </a:cubicBezTo>
                <a:cubicBezTo>
                  <a:pt x="240" y="233"/>
                  <a:pt x="239" y="232"/>
                  <a:pt x="238" y="232"/>
                </a:cubicBezTo>
                <a:cubicBezTo>
                  <a:pt x="238" y="232"/>
                  <a:pt x="198" y="182"/>
                  <a:pt x="159" y="138"/>
                </a:cubicBezTo>
                <a:cubicBezTo>
                  <a:pt x="115" y="89"/>
                  <a:pt x="106" y="75"/>
                  <a:pt x="106" y="75"/>
                </a:cubicBezTo>
                <a:cubicBezTo>
                  <a:pt x="105" y="74"/>
                  <a:pt x="105" y="72"/>
                  <a:pt x="106" y="71"/>
                </a:cubicBezTo>
                <a:cubicBezTo>
                  <a:pt x="107" y="71"/>
                  <a:pt x="108" y="70"/>
                  <a:pt x="109" y="71"/>
                </a:cubicBezTo>
                <a:cubicBezTo>
                  <a:pt x="109" y="71"/>
                  <a:pt x="144" y="87"/>
                  <a:pt x="178" y="122"/>
                </a:cubicBezTo>
                <a:cubicBezTo>
                  <a:pt x="210" y="156"/>
                  <a:pt x="243" y="229"/>
                  <a:pt x="243" y="229"/>
                </a:cubicBezTo>
                <a:cubicBezTo>
                  <a:pt x="243" y="230"/>
                  <a:pt x="243" y="232"/>
                  <a:pt x="242" y="232"/>
                </a:cubicBezTo>
                <a:close/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7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603"/>
          <p:cNvSpPr txBox="1"/>
          <p:nvPr/>
        </p:nvSpPr>
        <p:spPr bwMode="auto">
          <a:xfrm>
            <a:off x="368720" y="343894"/>
            <a:ext cx="3733165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A. </a:t>
            </a:r>
            <a:r>
              <a:rPr lang="zh-CN" altLang="en-US" sz="1800" dirty="0">
                <a:solidFill>
                  <a:schemeClr val="tx1"/>
                </a:solidFill>
              </a:rPr>
              <a:t>基于双缓冲的缓存隔离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0" t="16876" r="17630" b="3562"/>
          <a:stretch>
            <a:fillRect/>
          </a:stretch>
        </p:blipFill>
        <p:spPr>
          <a:xfrm>
            <a:off x="6463004" y="1871737"/>
            <a:ext cx="5657925" cy="311452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1614196" y="1757632"/>
            <a:ext cx="4848808" cy="278807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双缓冲方法的实现方式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缓冲是建立在</a:t>
            </a:r>
            <a:r>
              <a:rPr lang="en-US" altLang="zh-CN" sz="1600" i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ileObject</a:t>
            </a:r>
            <a:r>
              <a:rPr lang="en-US" altLang="zh-CN" sz="1600" i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&gt;</a:t>
            </a:r>
            <a:r>
              <a:rPr lang="en-US" altLang="zh-CN" sz="1600" i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ectionObjectPoint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构体指针上的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atinLnBrk="1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本课题在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inifilt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的私有密文缓冲指针</a:t>
            </a:r>
            <a:r>
              <a:rPr lang="en-US" altLang="zh-CN" sz="1600" i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hadowSectionObjectPoint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基础上建立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密文缓冲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替换掉非授权进程原始的</a:t>
            </a:r>
            <a:r>
              <a:rPr lang="en-US" altLang="zh-CN" sz="1600" i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ectionObjectPoint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指针；而授权进程仍使用文件系统的原始明文缓冲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稻壳儿小白白(http://dwz.cn/Wu2UP)"/>
          <p:cNvSpPr/>
          <p:nvPr/>
        </p:nvSpPr>
        <p:spPr>
          <a:xfrm>
            <a:off x="1142251" y="1835709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12" name="稻壳儿小白白(http://dwz.cn/Wu2UP)"/>
          <p:cNvSpPr>
            <a:spLocks noEditPoints="1"/>
          </p:cNvSpPr>
          <p:nvPr/>
        </p:nvSpPr>
        <p:spPr>
          <a:xfrm>
            <a:off x="1220880" y="1914338"/>
            <a:ext cx="208501" cy="208501"/>
          </a:xfrm>
          <a:custGeom>
            <a:avLst/>
            <a:gdLst/>
            <a:ahLst/>
            <a:cxnLst>
              <a:cxn ang="0">
                <a:pos x="305291" y="232379"/>
              </a:cxn>
              <a:cxn ang="0">
                <a:pos x="284614" y="252955"/>
              </a:cxn>
              <a:cxn ang="0">
                <a:pos x="284614" y="255375"/>
              </a:cxn>
              <a:cxn ang="0">
                <a:pos x="244476" y="282002"/>
              </a:cxn>
              <a:cxn ang="0">
                <a:pos x="194608" y="290474"/>
              </a:cxn>
              <a:cxn ang="0">
                <a:pos x="180012" y="226328"/>
              </a:cxn>
              <a:cxn ang="0">
                <a:pos x="177579" y="146447"/>
              </a:cxn>
              <a:cxn ang="0">
                <a:pos x="234745" y="146447"/>
              </a:cxn>
              <a:cxn ang="0">
                <a:pos x="256639" y="141606"/>
              </a:cxn>
              <a:cxn ang="0">
                <a:pos x="270018" y="148868"/>
              </a:cxn>
              <a:cxn ang="0">
                <a:pos x="287046" y="131924"/>
              </a:cxn>
              <a:cxn ang="0">
                <a:pos x="270018" y="114979"/>
              </a:cxn>
              <a:cxn ang="0">
                <a:pos x="255422" y="122241"/>
              </a:cxn>
              <a:cxn ang="0">
                <a:pos x="176363" y="122241"/>
              </a:cxn>
              <a:cxn ang="0">
                <a:pos x="175147" y="82301"/>
              </a:cxn>
              <a:cxn ang="0">
                <a:pos x="205554" y="42361"/>
              </a:cxn>
              <a:cxn ang="0">
                <a:pos x="162984" y="0"/>
              </a:cxn>
              <a:cxn ang="0">
                <a:pos x="120413" y="42361"/>
              </a:cxn>
              <a:cxn ang="0">
                <a:pos x="150821" y="82301"/>
              </a:cxn>
              <a:cxn ang="0">
                <a:pos x="149605" y="122241"/>
              </a:cxn>
              <a:cxn ang="0">
                <a:pos x="70545" y="122241"/>
              </a:cxn>
              <a:cxn ang="0">
                <a:pos x="55950" y="114979"/>
              </a:cxn>
              <a:cxn ang="0">
                <a:pos x="38922" y="131924"/>
              </a:cxn>
              <a:cxn ang="0">
                <a:pos x="55950" y="148868"/>
              </a:cxn>
              <a:cxn ang="0">
                <a:pos x="69329" y="141606"/>
              </a:cxn>
              <a:cxn ang="0">
                <a:pos x="92439" y="146447"/>
              </a:cxn>
              <a:cxn ang="0">
                <a:pos x="148388" y="146447"/>
              </a:cxn>
              <a:cxn ang="0">
                <a:pos x="145956" y="226328"/>
              </a:cxn>
              <a:cxn ang="0">
                <a:pos x="132576" y="289264"/>
              </a:cxn>
              <a:cxn ang="0">
                <a:pos x="71762" y="274740"/>
              </a:cxn>
              <a:cxn ang="0">
                <a:pos x="41354" y="256586"/>
              </a:cxn>
              <a:cxn ang="0">
                <a:pos x="42570" y="252955"/>
              </a:cxn>
              <a:cxn ang="0">
                <a:pos x="20677" y="232379"/>
              </a:cxn>
              <a:cxn ang="0">
                <a:pos x="0" y="252955"/>
              </a:cxn>
              <a:cxn ang="0">
                <a:pos x="20677" y="274740"/>
              </a:cxn>
              <a:cxn ang="0">
                <a:pos x="25542" y="273530"/>
              </a:cxn>
              <a:cxn ang="0">
                <a:pos x="58382" y="298946"/>
              </a:cxn>
              <a:cxn ang="0">
                <a:pos x="124062" y="330414"/>
              </a:cxn>
              <a:cxn ang="0">
                <a:pos x="164200" y="348569"/>
              </a:cxn>
              <a:cxn ang="0">
                <a:pos x="201905" y="330414"/>
              </a:cxn>
              <a:cxn ang="0">
                <a:pos x="267585" y="298946"/>
              </a:cxn>
              <a:cxn ang="0">
                <a:pos x="300425" y="273530"/>
              </a:cxn>
              <a:cxn ang="0">
                <a:pos x="305291" y="274740"/>
              </a:cxn>
              <a:cxn ang="0">
                <a:pos x="327184" y="252955"/>
              </a:cxn>
              <a:cxn ang="0">
                <a:pos x="305291" y="232379"/>
              </a:cxn>
              <a:cxn ang="0">
                <a:pos x="139874" y="42361"/>
              </a:cxn>
              <a:cxn ang="0">
                <a:pos x="162984" y="19365"/>
              </a:cxn>
              <a:cxn ang="0">
                <a:pos x="184877" y="42361"/>
              </a:cxn>
              <a:cxn ang="0">
                <a:pos x="162984" y="64146"/>
              </a:cxn>
              <a:cxn ang="0">
                <a:pos x="139874" y="42361"/>
              </a:cxn>
            </a:cxnLst>
            <a:rect l="0" t="0" r="0" b="0"/>
            <a:pathLst>
              <a:path w="269" h="288">
                <a:moveTo>
                  <a:pt x="251" y="192"/>
                </a:moveTo>
                <a:cubicBezTo>
                  <a:pt x="241" y="192"/>
                  <a:pt x="234" y="200"/>
                  <a:pt x="234" y="209"/>
                </a:cubicBezTo>
                <a:cubicBezTo>
                  <a:pt x="234" y="210"/>
                  <a:pt x="234" y="211"/>
                  <a:pt x="234" y="211"/>
                </a:cubicBezTo>
                <a:cubicBezTo>
                  <a:pt x="226" y="217"/>
                  <a:pt x="215" y="224"/>
                  <a:pt x="201" y="233"/>
                </a:cubicBezTo>
                <a:cubicBezTo>
                  <a:pt x="189" y="240"/>
                  <a:pt x="174" y="241"/>
                  <a:pt x="160" y="240"/>
                </a:cubicBezTo>
                <a:cubicBezTo>
                  <a:pt x="148" y="187"/>
                  <a:pt x="148" y="187"/>
                  <a:pt x="148" y="187"/>
                </a:cubicBezTo>
                <a:cubicBezTo>
                  <a:pt x="148" y="187"/>
                  <a:pt x="147" y="153"/>
                  <a:pt x="146" y="121"/>
                </a:cubicBezTo>
                <a:cubicBezTo>
                  <a:pt x="193" y="121"/>
                  <a:pt x="193" y="121"/>
                  <a:pt x="193" y="121"/>
                </a:cubicBezTo>
                <a:cubicBezTo>
                  <a:pt x="211" y="117"/>
                  <a:pt x="211" y="117"/>
                  <a:pt x="211" y="117"/>
                </a:cubicBezTo>
                <a:cubicBezTo>
                  <a:pt x="213" y="120"/>
                  <a:pt x="217" y="123"/>
                  <a:pt x="222" y="123"/>
                </a:cubicBezTo>
                <a:cubicBezTo>
                  <a:pt x="230" y="123"/>
                  <a:pt x="236" y="116"/>
                  <a:pt x="236" y="109"/>
                </a:cubicBezTo>
                <a:cubicBezTo>
                  <a:pt x="236" y="101"/>
                  <a:pt x="230" y="95"/>
                  <a:pt x="222" y="95"/>
                </a:cubicBezTo>
                <a:cubicBezTo>
                  <a:pt x="217" y="95"/>
                  <a:pt x="213" y="97"/>
                  <a:pt x="210" y="101"/>
                </a:cubicBezTo>
                <a:cubicBezTo>
                  <a:pt x="145" y="101"/>
                  <a:pt x="145" y="101"/>
                  <a:pt x="145" y="101"/>
                </a:cubicBezTo>
                <a:cubicBezTo>
                  <a:pt x="145" y="87"/>
                  <a:pt x="144" y="75"/>
                  <a:pt x="144" y="68"/>
                </a:cubicBezTo>
                <a:cubicBezTo>
                  <a:pt x="158" y="63"/>
                  <a:pt x="169" y="50"/>
                  <a:pt x="169" y="35"/>
                </a:cubicBezTo>
                <a:cubicBezTo>
                  <a:pt x="169" y="16"/>
                  <a:pt x="153" y="0"/>
                  <a:pt x="134" y="0"/>
                </a:cubicBezTo>
                <a:cubicBezTo>
                  <a:pt x="115" y="0"/>
                  <a:pt x="99" y="16"/>
                  <a:pt x="99" y="35"/>
                </a:cubicBezTo>
                <a:cubicBezTo>
                  <a:pt x="99" y="50"/>
                  <a:pt x="110" y="64"/>
                  <a:pt x="124" y="68"/>
                </a:cubicBezTo>
                <a:cubicBezTo>
                  <a:pt x="124" y="75"/>
                  <a:pt x="124" y="87"/>
                  <a:pt x="123" y="101"/>
                </a:cubicBezTo>
                <a:cubicBezTo>
                  <a:pt x="58" y="101"/>
                  <a:pt x="58" y="101"/>
                  <a:pt x="58" y="101"/>
                </a:cubicBezTo>
                <a:cubicBezTo>
                  <a:pt x="55" y="97"/>
                  <a:pt x="51" y="95"/>
                  <a:pt x="46" y="95"/>
                </a:cubicBezTo>
                <a:cubicBezTo>
                  <a:pt x="38" y="95"/>
                  <a:pt x="32" y="101"/>
                  <a:pt x="32" y="109"/>
                </a:cubicBezTo>
                <a:cubicBezTo>
                  <a:pt x="32" y="116"/>
                  <a:pt x="38" y="123"/>
                  <a:pt x="46" y="123"/>
                </a:cubicBezTo>
                <a:cubicBezTo>
                  <a:pt x="51" y="123"/>
                  <a:pt x="55" y="120"/>
                  <a:pt x="57" y="117"/>
                </a:cubicBezTo>
                <a:cubicBezTo>
                  <a:pt x="76" y="121"/>
                  <a:pt x="76" y="121"/>
                  <a:pt x="76" y="121"/>
                </a:cubicBezTo>
                <a:cubicBezTo>
                  <a:pt x="122" y="121"/>
                  <a:pt x="122" y="121"/>
                  <a:pt x="122" y="121"/>
                </a:cubicBezTo>
                <a:cubicBezTo>
                  <a:pt x="121" y="153"/>
                  <a:pt x="120" y="187"/>
                  <a:pt x="120" y="187"/>
                </a:cubicBezTo>
                <a:cubicBezTo>
                  <a:pt x="109" y="239"/>
                  <a:pt x="109" y="239"/>
                  <a:pt x="109" y="239"/>
                </a:cubicBezTo>
                <a:cubicBezTo>
                  <a:pt x="91" y="239"/>
                  <a:pt x="73" y="237"/>
                  <a:pt x="59" y="227"/>
                </a:cubicBezTo>
                <a:cubicBezTo>
                  <a:pt x="49" y="221"/>
                  <a:pt x="41" y="217"/>
                  <a:pt x="34" y="212"/>
                </a:cubicBezTo>
                <a:cubicBezTo>
                  <a:pt x="35" y="211"/>
                  <a:pt x="35" y="210"/>
                  <a:pt x="35" y="209"/>
                </a:cubicBezTo>
                <a:cubicBezTo>
                  <a:pt x="35" y="200"/>
                  <a:pt x="27" y="192"/>
                  <a:pt x="17" y="192"/>
                </a:cubicBezTo>
                <a:cubicBezTo>
                  <a:pt x="8" y="192"/>
                  <a:pt x="0" y="200"/>
                  <a:pt x="0" y="209"/>
                </a:cubicBezTo>
                <a:cubicBezTo>
                  <a:pt x="0" y="219"/>
                  <a:pt x="8" y="227"/>
                  <a:pt x="17" y="227"/>
                </a:cubicBezTo>
                <a:cubicBezTo>
                  <a:pt x="19" y="227"/>
                  <a:pt x="20" y="227"/>
                  <a:pt x="21" y="226"/>
                </a:cubicBezTo>
                <a:cubicBezTo>
                  <a:pt x="28" y="232"/>
                  <a:pt x="37" y="239"/>
                  <a:pt x="48" y="247"/>
                </a:cubicBezTo>
                <a:cubicBezTo>
                  <a:pt x="64" y="257"/>
                  <a:pt x="82" y="267"/>
                  <a:pt x="102" y="273"/>
                </a:cubicBezTo>
                <a:cubicBezTo>
                  <a:pt x="105" y="274"/>
                  <a:pt x="128" y="288"/>
                  <a:pt x="135" y="288"/>
                </a:cubicBezTo>
                <a:cubicBezTo>
                  <a:pt x="141" y="288"/>
                  <a:pt x="161" y="276"/>
                  <a:pt x="166" y="273"/>
                </a:cubicBezTo>
                <a:cubicBezTo>
                  <a:pt x="186" y="267"/>
                  <a:pt x="205" y="257"/>
                  <a:pt x="220" y="247"/>
                </a:cubicBezTo>
                <a:cubicBezTo>
                  <a:pt x="231" y="239"/>
                  <a:pt x="241" y="232"/>
                  <a:pt x="247" y="226"/>
                </a:cubicBezTo>
                <a:cubicBezTo>
                  <a:pt x="248" y="227"/>
                  <a:pt x="250" y="227"/>
                  <a:pt x="251" y="227"/>
                </a:cubicBezTo>
                <a:cubicBezTo>
                  <a:pt x="261" y="227"/>
                  <a:pt x="269" y="219"/>
                  <a:pt x="269" y="209"/>
                </a:cubicBezTo>
                <a:cubicBezTo>
                  <a:pt x="269" y="200"/>
                  <a:pt x="261" y="192"/>
                  <a:pt x="251" y="192"/>
                </a:cubicBezTo>
                <a:close/>
                <a:moveTo>
                  <a:pt x="115" y="35"/>
                </a:moveTo>
                <a:cubicBezTo>
                  <a:pt x="115" y="25"/>
                  <a:pt x="124" y="16"/>
                  <a:pt x="134" y="16"/>
                </a:cubicBezTo>
                <a:cubicBezTo>
                  <a:pt x="144" y="16"/>
                  <a:pt x="152" y="25"/>
                  <a:pt x="152" y="35"/>
                </a:cubicBezTo>
                <a:cubicBezTo>
                  <a:pt x="152" y="45"/>
                  <a:pt x="144" y="53"/>
                  <a:pt x="134" y="53"/>
                </a:cubicBezTo>
                <a:cubicBezTo>
                  <a:pt x="124" y="53"/>
                  <a:pt x="115" y="45"/>
                  <a:pt x="115" y="35"/>
                </a:cubicBezTo>
                <a:close/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 dirty="0">
              <a:latin typeface="义启小魏楷" panose="02010601030101010101" pitchFamily="2" charset="-122"/>
              <a:ea typeface="义启小魏楷" panose="02010601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0395" y="1399780"/>
            <a:ext cx="3129743" cy="461979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603"/>
          <p:cNvSpPr txBox="1"/>
          <p:nvPr/>
        </p:nvSpPr>
        <p:spPr bwMode="auto">
          <a:xfrm>
            <a:off x="368720" y="343894"/>
            <a:ext cx="4782820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B. </a:t>
            </a:r>
            <a:r>
              <a:rPr lang="zh-CN" altLang="en-US" sz="1800" dirty="0">
                <a:solidFill>
                  <a:schemeClr val="tx1"/>
                </a:solidFill>
              </a:rPr>
              <a:t>基于密文挪用的分组密码加解密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38227" y="1478803"/>
            <a:ext cx="4848808" cy="226485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什么使用密文挪用的方法加密解密文件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这种分组加密算法要求数据大小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块大小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节）对齐，此时需要填充块大小不对齐的数据，使其对齐，但在文件系统内为这块填充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加文件大小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比较麻烦，而密文挪用加密以后的密文和原始明文长度一致，不需要扩展文件大小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138" y="1399780"/>
            <a:ext cx="3086100" cy="467591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738227" y="3972277"/>
            <a:ext cx="4848808" cy="11568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密文挪用的原理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文挪用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zh-CN" sz="16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将倒数第二个块加密的密文挪用给最后一个块的明文使用，来完成填充过程。</a:t>
            </a: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稻壳儿小白白(http://dwz.cn/Wu2UP)"/>
          <p:cNvSpPr/>
          <p:nvPr/>
        </p:nvSpPr>
        <p:spPr>
          <a:xfrm>
            <a:off x="297809" y="1551513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16" name="Freeform 252"/>
          <p:cNvSpPr>
            <a:spLocks noEditPoints="1"/>
          </p:cNvSpPr>
          <p:nvPr/>
        </p:nvSpPr>
        <p:spPr bwMode="auto">
          <a:xfrm>
            <a:off x="393813" y="1647517"/>
            <a:ext cx="173751" cy="173751"/>
          </a:xfrm>
          <a:custGeom>
            <a:avLst/>
            <a:gdLst>
              <a:gd name="T0" fmla="*/ 445017 w 301"/>
              <a:gd name="T1" fmla="*/ 162114 h 285"/>
              <a:gd name="T2" fmla="*/ 207372 w 301"/>
              <a:gd name="T3" fmla="*/ 13636 h 285"/>
              <a:gd name="T4" fmla="*/ 10596 w 301"/>
              <a:gd name="T5" fmla="*/ 210597 h 285"/>
              <a:gd name="T6" fmla="*/ 96875 w 301"/>
              <a:gd name="T7" fmla="*/ 330289 h 285"/>
              <a:gd name="T8" fmla="*/ 54492 w 301"/>
              <a:gd name="T9" fmla="*/ 406044 h 285"/>
              <a:gd name="T10" fmla="*/ 184667 w 301"/>
              <a:gd name="T11" fmla="*/ 359076 h 285"/>
              <a:gd name="T12" fmla="*/ 248241 w 301"/>
              <a:gd name="T13" fmla="*/ 359076 h 285"/>
              <a:gd name="T14" fmla="*/ 445017 w 301"/>
              <a:gd name="T15" fmla="*/ 162114 h 285"/>
              <a:gd name="T16" fmla="*/ 121093 w 301"/>
              <a:gd name="T17" fmla="*/ 216658 h 285"/>
              <a:gd name="T18" fmla="*/ 90820 w 301"/>
              <a:gd name="T19" fmla="*/ 186356 h 285"/>
              <a:gd name="T20" fmla="*/ 121093 w 301"/>
              <a:gd name="T21" fmla="*/ 156054 h 285"/>
              <a:gd name="T22" fmla="*/ 151366 w 301"/>
              <a:gd name="T23" fmla="*/ 186356 h 285"/>
              <a:gd name="T24" fmla="*/ 121093 w 301"/>
              <a:gd name="T25" fmla="*/ 216658 h 285"/>
              <a:gd name="T26" fmla="*/ 228563 w 301"/>
              <a:gd name="T27" fmla="*/ 216658 h 285"/>
              <a:gd name="T28" fmla="*/ 198290 w 301"/>
              <a:gd name="T29" fmla="*/ 186356 h 285"/>
              <a:gd name="T30" fmla="*/ 228563 w 301"/>
              <a:gd name="T31" fmla="*/ 156054 h 285"/>
              <a:gd name="T32" fmla="*/ 260350 w 301"/>
              <a:gd name="T33" fmla="*/ 186356 h 285"/>
              <a:gd name="T34" fmla="*/ 228563 w 301"/>
              <a:gd name="T35" fmla="*/ 216658 h 285"/>
              <a:gd name="T36" fmla="*/ 337547 w 301"/>
              <a:gd name="T37" fmla="*/ 216658 h 285"/>
              <a:gd name="T38" fmla="*/ 307274 w 301"/>
              <a:gd name="T39" fmla="*/ 186356 h 285"/>
              <a:gd name="T40" fmla="*/ 337547 w 301"/>
              <a:gd name="T41" fmla="*/ 156054 h 285"/>
              <a:gd name="T42" fmla="*/ 367820 w 301"/>
              <a:gd name="T43" fmla="*/ 186356 h 285"/>
              <a:gd name="T44" fmla="*/ 337547 w 301"/>
              <a:gd name="T45" fmla="*/ 216658 h 285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301" h="285">
                <a:moveTo>
                  <a:pt x="294" y="107"/>
                </a:moveTo>
                <a:cubicBezTo>
                  <a:pt x="286" y="44"/>
                  <a:pt x="216" y="0"/>
                  <a:pt x="137" y="9"/>
                </a:cubicBezTo>
                <a:cubicBezTo>
                  <a:pt x="58" y="18"/>
                  <a:pt x="0" y="76"/>
                  <a:pt x="7" y="139"/>
                </a:cubicBezTo>
                <a:cubicBezTo>
                  <a:pt x="11" y="172"/>
                  <a:pt x="33" y="200"/>
                  <a:pt x="64" y="218"/>
                </a:cubicBezTo>
                <a:cubicBezTo>
                  <a:pt x="65" y="232"/>
                  <a:pt x="60" y="250"/>
                  <a:pt x="36" y="268"/>
                </a:cubicBezTo>
                <a:cubicBezTo>
                  <a:pt x="26" y="275"/>
                  <a:pt x="76" y="285"/>
                  <a:pt x="122" y="237"/>
                </a:cubicBezTo>
                <a:cubicBezTo>
                  <a:pt x="136" y="238"/>
                  <a:pt x="150" y="239"/>
                  <a:pt x="164" y="237"/>
                </a:cubicBezTo>
                <a:cubicBezTo>
                  <a:pt x="243" y="228"/>
                  <a:pt x="301" y="170"/>
                  <a:pt x="294" y="107"/>
                </a:cubicBezTo>
                <a:close/>
                <a:moveTo>
                  <a:pt x="80" y="143"/>
                </a:moveTo>
                <a:cubicBezTo>
                  <a:pt x="69" y="143"/>
                  <a:pt x="60" y="134"/>
                  <a:pt x="60" y="123"/>
                </a:cubicBezTo>
                <a:cubicBezTo>
                  <a:pt x="60" y="112"/>
                  <a:pt x="69" y="103"/>
                  <a:pt x="80" y="103"/>
                </a:cubicBezTo>
                <a:cubicBezTo>
                  <a:pt x="91" y="103"/>
                  <a:pt x="100" y="112"/>
                  <a:pt x="100" y="123"/>
                </a:cubicBezTo>
                <a:cubicBezTo>
                  <a:pt x="100" y="134"/>
                  <a:pt x="91" y="143"/>
                  <a:pt x="80" y="143"/>
                </a:cubicBezTo>
                <a:close/>
                <a:moveTo>
                  <a:pt x="151" y="143"/>
                </a:moveTo>
                <a:cubicBezTo>
                  <a:pt x="140" y="143"/>
                  <a:pt x="131" y="134"/>
                  <a:pt x="131" y="123"/>
                </a:cubicBezTo>
                <a:cubicBezTo>
                  <a:pt x="131" y="112"/>
                  <a:pt x="140" y="103"/>
                  <a:pt x="151" y="103"/>
                </a:cubicBezTo>
                <a:cubicBezTo>
                  <a:pt x="163" y="103"/>
                  <a:pt x="172" y="112"/>
                  <a:pt x="172" y="123"/>
                </a:cubicBezTo>
                <a:cubicBezTo>
                  <a:pt x="172" y="134"/>
                  <a:pt x="163" y="143"/>
                  <a:pt x="151" y="143"/>
                </a:cubicBezTo>
                <a:close/>
                <a:moveTo>
                  <a:pt x="223" y="143"/>
                </a:moveTo>
                <a:cubicBezTo>
                  <a:pt x="212" y="143"/>
                  <a:pt x="203" y="134"/>
                  <a:pt x="203" y="123"/>
                </a:cubicBezTo>
                <a:cubicBezTo>
                  <a:pt x="203" y="112"/>
                  <a:pt x="212" y="103"/>
                  <a:pt x="223" y="103"/>
                </a:cubicBezTo>
                <a:cubicBezTo>
                  <a:pt x="234" y="103"/>
                  <a:pt x="243" y="112"/>
                  <a:pt x="243" y="123"/>
                </a:cubicBezTo>
                <a:cubicBezTo>
                  <a:pt x="243" y="134"/>
                  <a:pt x="234" y="143"/>
                  <a:pt x="223" y="143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稻壳儿小白白(http://dwz.cn/Wu2UP)"/>
          <p:cNvSpPr/>
          <p:nvPr/>
        </p:nvSpPr>
        <p:spPr>
          <a:xfrm>
            <a:off x="297809" y="4044523"/>
            <a:ext cx="365760" cy="365760"/>
          </a:xfrm>
          <a:prstGeom prst="ellipse">
            <a:avLst/>
          </a:prstGeom>
          <a:solidFill>
            <a:srgbClr val="214E7D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义启小魏楷" panose="02010601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20" name="5"/>
          <p:cNvSpPr/>
          <p:nvPr/>
        </p:nvSpPr>
        <p:spPr bwMode="auto">
          <a:xfrm>
            <a:off x="390231" y="4141099"/>
            <a:ext cx="173751" cy="173751"/>
          </a:xfrm>
          <a:custGeom>
            <a:avLst/>
            <a:gdLst>
              <a:gd name="T0" fmla="*/ 0 w 236"/>
              <a:gd name="T1" fmla="*/ 118 h 236"/>
              <a:gd name="T2" fmla="*/ 236 w 236"/>
              <a:gd name="T3" fmla="*/ 118 h 236"/>
              <a:gd name="T4" fmla="*/ 150 w 236"/>
              <a:gd name="T5" fmla="*/ 168 h 236"/>
              <a:gd name="T6" fmla="*/ 128 w 236"/>
              <a:gd name="T7" fmla="*/ 196 h 236"/>
              <a:gd name="T8" fmla="*/ 125 w 236"/>
              <a:gd name="T9" fmla="*/ 199 h 236"/>
              <a:gd name="T10" fmla="*/ 111 w 236"/>
              <a:gd name="T11" fmla="*/ 198 h 236"/>
              <a:gd name="T12" fmla="*/ 110 w 236"/>
              <a:gd name="T13" fmla="*/ 180 h 236"/>
              <a:gd name="T14" fmla="*/ 90 w 236"/>
              <a:gd name="T15" fmla="*/ 173 h 236"/>
              <a:gd name="T16" fmla="*/ 79 w 236"/>
              <a:gd name="T17" fmla="*/ 166 h 236"/>
              <a:gd name="T18" fmla="*/ 78 w 236"/>
              <a:gd name="T19" fmla="*/ 160 h 236"/>
              <a:gd name="T20" fmla="*/ 89 w 236"/>
              <a:gd name="T21" fmla="*/ 147 h 236"/>
              <a:gd name="T22" fmla="*/ 91 w 236"/>
              <a:gd name="T23" fmla="*/ 148 h 236"/>
              <a:gd name="T24" fmla="*/ 119 w 236"/>
              <a:gd name="T25" fmla="*/ 160 h 236"/>
              <a:gd name="T26" fmla="*/ 137 w 236"/>
              <a:gd name="T27" fmla="*/ 145 h 236"/>
              <a:gd name="T28" fmla="*/ 133 w 236"/>
              <a:gd name="T29" fmla="*/ 137 h 236"/>
              <a:gd name="T30" fmla="*/ 122 w 236"/>
              <a:gd name="T31" fmla="*/ 130 h 236"/>
              <a:gd name="T32" fmla="*/ 109 w 236"/>
              <a:gd name="T33" fmla="*/ 125 h 236"/>
              <a:gd name="T34" fmla="*/ 98 w 236"/>
              <a:gd name="T35" fmla="*/ 120 h 236"/>
              <a:gd name="T36" fmla="*/ 89 w 236"/>
              <a:gd name="T37" fmla="*/ 113 h 236"/>
              <a:gd name="T38" fmla="*/ 82 w 236"/>
              <a:gd name="T39" fmla="*/ 103 h 236"/>
              <a:gd name="T40" fmla="*/ 79 w 236"/>
              <a:gd name="T41" fmla="*/ 90 h 236"/>
              <a:gd name="T42" fmla="*/ 110 w 236"/>
              <a:gd name="T43" fmla="*/ 57 h 236"/>
              <a:gd name="T44" fmla="*/ 111 w 236"/>
              <a:gd name="T45" fmla="*/ 38 h 236"/>
              <a:gd name="T46" fmla="*/ 125 w 236"/>
              <a:gd name="T47" fmla="*/ 37 h 236"/>
              <a:gd name="T48" fmla="*/ 128 w 236"/>
              <a:gd name="T49" fmla="*/ 40 h 236"/>
              <a:gd name="T50" fmla="*/ 137 w 236"/>
              <a:gd name="T51" fmla="*/ 58 h 236"/>
              <a:gd name="T52" fmla="*/ 151 w 236"/>
              <a:gd name="T53" fmla="*/ 65 h 236"/>
              <a:gd name="T54" fmla="*/ 155 w 236"/>
              <a:gd name="T55" fmla="*/ 69 h 236"/>
              <a:gd name="T56" fmla="*/ 149 w 236"/>
              <a:gd name="T57" fmla="*/ 85 h 236"/>
              <a:gd name="T58" fmla="*/ 144 w 236"/>
              <a:gd name="T59" fmla="*/ 86 h 236"/>
              <a:gd name="T60" fmla="*/ 140 w 236"/>
              <a:gd name="T61" fmla="*/ 82 h 236"/>
              <a:gd name="T62" fmla="*/ 128 w 236"/>
              <a:gd name="T63" fmla="*/ 77 h 236"/>
              <a:gd name="T64" fmla="*/ 107 w 236"/>
              <a:gd name="T65" fmla="*/ 80 h 236"/>
              <a:gd name="T66" fmla="*/ 102 w 236"/>
              <a:gd name="T67" fmla="*/ 94 h 236"/>
              <a:gd name="T68" fmla="*/ 108 w 236"/>
              <a:gd name="T69" fmla="*/ 101 h 236"/>
              <a:gd name="T70" fmla="*/ 118 w 236"/>
              <a:gd name="T71" fmla="*/ 106 h 236"/>
              <a:gd name="T72" fmla="*/ 132 w 236"/>
              <a:gd name="T73" fmla="*/ 112 h 236"/>
              <a:gd name="T74" fmla="*/ 145 w 236"/>
              <a:gd name="T75" fmla="*/ 119 h 236"/>
              <a:gd name="T76" fmla="*/ 155 w 236"/>
              <a:gd name="T77" fmla="*/ 129 h 236"/>
              <a:gd name="T78" fmla="*/ 159 w 236"/>
              <a:gd name="T79" fmla="*/ 144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236" h="236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cubicBezTo>
                  <a:pt x="0" y="183"/>
                  <a:pt x="53" y="236"/>
                  <a:pt x="118" y="236"/>
                </a:cubicBezTo>
                <a:cubicBezTo>
                  <a:pt x="183" y="236"/>
                  <a:pt x="236" y="183"/>
                  <a:pt x="236" y="118"/>
                </a:cubicBezTo>
                <a:cubicBezTo>
                  <a:pt x="236" y="53"/>
                  <a:pt x="183" y="0"/>
                  <a:pt x="118" y="0"/>
                </a:cubicBezTo>
                <a:moveTo>
                  <a:pt x="150" y="168"/>
                </a:moveTo>
                <a:cubicBezTo>
                  <a:pt x="145" y="175"/>
                  <a:pt x="137" y="179"/>
                  <a:pt x="128" y="180"/>
                </a:cubicBezTo>
                <a:cubicBezTo>
                  <a:pt x="128" y="196"/>
                  <a:pt x="128" y="196"/>
                  <a:pt x="128" y="196"/>
                </a:cubicBezTo>
                <a:cubicBezTo>
                  <a:pt x="128" y="197"/>
                  <a:pt x="127" y="198"/>
                  <a:pt x="127" y="198"/>
                </a:cubicBezTo>
                <a:cubicBezTo>
                  <a:pt x="126" y="199"/>
                  <a:pt x="126" y="199"/>
                  <a:pt x="125" y="199"/>
                </a:cubicBezTo>
                <a:cubicBezTo>
                  <a:pt x="113" y="199"/>
                  <a:pt x="113" y="199"/>
                  <a:pt x="113" y="199"/>
                </a:cubicBezTo>
                <a:cubicBezTo>
                  <a:pt x="112" y="199"/>
                  <a:pt x="111" y="199"/>
                  <a:pt x="111" y="198"/>
                </a:cubicBezTo>
                <a:cubicBezTo>
                  <a:pt x="110" y="197"/>
                  <a:pt x="110" y="197"/>
                  <a:pt x="110" y="196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06" y="180"/>
                  <a:pt x="102" y="179"/>
                  <a:pt x="99" y="177"/>
                </a:cubicBezTo>
                <a:cubicBezTo>
                  <a:pt x="95" y="176"/>
                  <a:pt x="92" y="175"/>
                  <a:pt x="90" y="173"/>
                </a:cubicBezTo>
                <a:cubicBezTo>
                  <a:pt x="88" y="172"/>
                  <a:pt x="85" y="171"/>
                  <a:pt x="83" y="169"/>
                </a:cubicBezTo>
                <a:cubicBezTo>
                  <a:pt x="81" y="168"/>
                  <a:pt x="80" y="166"/>
                  <a:pt x="79" y="166"/>
                </a:cubicBezTo>
                <a:cubicBezTo>
                  <a:pt x="79" y="165"/>
                  <a:pt x="78" y="164"/>
                  <a:pt x="78" y="164"/>
                </a:cubicBezTo>
                <a:cubicBezTo>
                  <a:pt x="77" y="163"/>
                  <a:pt x="77" y="162"/>
                  <a:pt x="78" y="160"/>
                </a:cubicBezTo>
                <a:cubicBezTo>
                  <a:pt x="87" y="148"/>
                  <a:pt x="87" y="148"/>
                  <a:pt x="87" y="148"/>
                </a:cubicBezTo>
                <a:cubicBezTo>
                  <a:pt x="87" y="148"/>
                  <a:pt x="88" y="147"/>
                  <a:pt x="89" y="147"/>
                </a:cubicBezTo>
                <a:cubicBezTo>
                  <a:pt x="90" y="147"/>
                  <a:pt x="90" y="147"/>
                  <a:pt x="91" y="148"/>
                </a:cubicBezTo>
                <a:cubicBezTo>
                  <a:pt x="91" y="148"/>
                  <a:pt x="91" y="148"/>
                  <a:pt x="91" y="148"/>
                </a:cubicBezTo>
                <a:cubicBezTo>
                  <a:pt x="98" y="154"/>
                  <a:pt x="105" y="158"/>
                  <a:pt x="112" y="159"/>
                </a:cubicBezTo>
                <a:cubicBezTo>
                  <a:pt x="115" y="160"/>
                  <a:pt x="117" y="160"/>
                  <a:pt x="119" y="160"/>
                </a:cubicBezTo>
                <a:cubicBezTo>
                  <a:pt x="124" y="160"/>
                  <a:pt x="128" y="159"/>
                  <a:pt x="131" y="156"/>
                </a:cubicBezTo>
                <a:cubicBezTo>
                  <a:pt x="135" y="154"/>
                  <a:pt x="137" y="150"/>
                  <a:pt x="137" y="145"/>
                </a:cubicBezTo>
                <a:cubicBezTo>
                  <a:pt x="137" y="144"/>
                  <a:pt x="136" y="142"/>
                  <a:pt x="136" y="140"/>
                </a:cubicBezTo>
                <a:cubicBezTo>
                  <a:pt x="135" y="139"/>
                  <a:pt x="134" y="138"/>
                  <a:pt x="133" y="137"/>
                </a:cubicBezTo>
                <a:cubicBezTo>
                  <a:pt x="132" y="136"/>
                  <a:pt x="130" y="135"/>
                  <a:pt x="127" y="133"/>
                </a:cubicBezTo>
                <a:cubicBezTo>
                  <a:pt x="125" y="132"/>
                  <a:pt x="123" y="131"/>
                  <a:pt x="122" y="130"/>
                </a:cubicBezTo>
                <a:cubicBezTo>
                  <a:pt x="120" y="130"/>
                  <a:pt x="118" y="129"/>
                  <a:pt x="115" y="128"/>
                </a:cubicBezTo>
                <a:cubicBezTo>
                  <a:pt x="112" y="127"/>
                  <a:pt x="110" y="126"/>
                  <a:pt x="109" y="125"/>
                </a:cubicBezTo>
                <a:cubicBezTo>
                  <a:pt x="108" y="125"/>
                  <a:pt x="106" y="124"/>
                  <a:pt x="104" y="123"/>
                </a:cubicBezTo>
                <a:cubicBezTo>
                  <a:pt x="101" y="122"/>
                  <a:pt x="100" y="121"/>
                  <a:pt x="98" y="120"/>
                </a:cubicBezTo>
                <a:cubicBezTo>
                  <a:pt x="97" y="119"/>
                  <a:pt x="95" y="118"/>
                  <a:pt x="93" y="117"/>
                </a:cubicBezTo>
                <a:cubicBezTo>
                  <a:pt x="91" y="116"/>
                  <a:pt x="90" y="114"/>
                  <a:pt x="89" y="113"/>
                </a:cubicBezTo>
                <a:cubicBezTo>
                  <a:pt x="87" y="112"/>
                  <a:pt x="86" y="110"/>
                  <a:pt x="85" y="109"/>
                </a:cubicBezTo>
                <a:cubicBezTo>
                  <a:pt x="83" y="107"/>
                  <a:pt x="82" y="105"/>
                  <a:pt x="82" y="103"/>
                </a:cubicBezTo>
                <a:cubicBezTo>
                  <a:pt x="81" y="102"/>
                  <a:pt x="80" y="100"/>
                  <a:pt x="80" y="97"/>
                </a:cubicBezTo>
                <a:cubicBezTo>
                  <a:pt x="79" y="95"/>
                  <a:pt x="79" y="93"/>
                  <a:pt x="79" y="90"/>
                </a:cubicBezTo>
                <a:cubicBezTo>
                  <a:pt x="79" y="82"/>
                  <a:pt x="82" y="75"/>
                  <a:pt x="88" y="69"/>
                </a:cubicBezTo>
                <a:cubicBezTo>
                  <a:pt x="93" y="62"/>
                  <a:pt x="101" y="58"/>
                  <a:pt x="110" y="57"/>
                </a:cubicBezTo>
                <a:cubicBezTo>
                  <a:pt x="110" y="40"/>
                  <a:pt x="110" y="40"/>
                  <a:pt x="110" y="40"/>
                </a:cubicBezTo>
                <a:cubicBezTo>
                  <a:pt x="110" y="40"/>
                  <a:pt x="110" y="39"/>
                  <a:pt x="111" y="38"/>
                </a:cubicBezTo>
                <a:cubicBezTo>
                  <a:pt x="111" y="38"/>
                  <a:pt x="112" y="37"/>
                  <a:pt x="113" y="37"/>
                </a:cubicBezTo>
                <a:cubicBezTo>
                  <a:pt x="125" y="37"/>
                  <a:pt x="125" y="37"/>
                  <a:pt x="125" y="37"/>
                </a:cubicBezTo>
                <a:cubicBezTo>
                  <a:pt x="126" y="37"/>
                  <a:pt x="126" y="38"/>
                  <a:pt x="127" y="38"/>
                </a:cubicBezTo>
                <a:cubicBezTo>
                  <a:pt x="127" y="39"/>
                  <a:pt x="128" y="39"/>
                  <a:pt x="128" y="40"/>
                </a:cubicBezTo>
                <a:cubicBezTo>
                  <a:pt x="128" y="56"/>
                  <a:pt x="128" y="56"/>
                  <a:pt x="128" y="56"/>
                </a:cubicBezTo>
                <a:cubicBezTo>
                  <a:pt x="131" y="57"/>
                  <a:pt x="134" y="57"/>
                  <a:pt x="137" y="58"/>
                </a:cubicBezTo>
                <a:cubicBezTo>
                  <a:pt x="140" y="59"/>
                  <a:pt x="143" y="60"/>
                  <a:pt x="145" y="61"/>
                </a:cubicBezTo>
                <a:cubicBezTo>
                  <a:pt x="147" y="62"/>
                  <a:pt x="149" y="63"/>
                  <a:pt x="151" y="65"/>
                </a:cubicBezTo>
                <a:cubicBezTo>
                  <a:pt x="152" y="66"/>
                  <a:pt x="153" y="67"/>
                  <a:pt x="154" y="67"/>
                </a:cubicBezTo>
                <a:cubicBezTo>
                  <a:pt x="155" y="68"/>
                  <a:pt x="155" y="68"/>
                  <a:pt x="155" y="69"/>
                </a:cubicBezTo>
                <a:cubicBezTo>
                  <a:pt x="156" y="70"/>
                  <a:pt x="156" y="71"/>
                  <a:pt x="156" y="72"/>
                </a:cubicBezTo>
                <a:cubicBezTo>
                  <a:pt x="149" y="85"/>
                  <a:pt x="149" y="85"/>
                  <a:pt x="149" y="85"/>
                </a:cubicBezTo>
                <a:cubicBezTo>
                  <a:pt x="148" y="86"/>
                  <a:pt x="148" y="86"/>
                  <a:pt x="147" y="87"/>
                </a:cubicBezTo>
                <a:cubicBezTo>
                  <a:pt x="146" y="87"/>
                  <a:pt x="145" y="86"/>
                  <a:pt x="144" y="86"/>
                </a:cubicBezTo>
                <a:cubicBezTo>
                  <a:pt x="144" y="86"/>
                  <a:pt x="144" y="85"/>
                  <a:pt x="143" y="85"/>
                </a:cubicBezTo>
                <a:cubicBezTo>
                  <a:pt x="142" y="84"/>
                  <a:pt x="141" y="83"/>
                  <a:pt x="140" y="82"/>
                </a:cubicBezTo>
                <a:cubicBezTo>
                  <a:pt x="138" y="81"/>
                  <a:pt x="136" y="80"/>
                  <a:pt x="134" y="80"/>
                </a:cubicBezTo>
                <a:cubicBezTo>
                  <a:pt x="133" y="79"/>
                  <a:pt x="130" y="78"/>
                  <a:pt x="128" y="77"/>
                </a:cubicBezTo>
                <a:cubicBezTo>
                  <a:pt x="125" y="77"/>
                  <a:pt x="123" y="76"/>
                  <a:pt x="120" y="76"/>
                </a:cubicBezTo>
                <a:cubicBezTo>
                  <a:pt x="115" y="76"/>
                  <a:pt x="110" y="77"/>
                  <a:pt x="107" y="80"/>
                </a:cubicBezTo>
                <a:cubicBezTo>
                  <a:pt x="103" y="83"/>
                  <a:pt x="101" y="86"/>
                  <a:pt x="101" y="90"/>
                </a:cubicBezTo>
                <a:cubicBezTo>
                  <a:pt x="101" y="92"/>
                  <a:pt x="102" y="93"/>
                  <a:pt x="102" y="94"/>
                </a:cubicBezTo>
                <a:cubicBezTo>
                  <a:pt x="103" y="96"/>
                  <a:pt x="103" y="97"/>
                  <a:pt x="105" y="98"/>
                </a:cubicBezTo>
                <a:cubicBezTo>
                  <a:pt x="106" y="99"/>
                  <a:pt x="107" y="100"/>
                  <a:pt x="108" y="101"/>
                </a:cubicBezTo>
                <a:cubicBezTo>
                  <a:pt x="109" y="102"/>
                  <a:pt x="111" y="103"/>
                  <a:pt x="113" y="104"/>
                </a:cubicBezTo>
                <a:cubicBezTo>
                  <a:pt x="115" y="105"/>
                  <a:pt x="117" y="106"/>
                  <a:pt x="118" y="106"/>
                </a:cubicBezTo>
                <a:cubicBezTo>
                  <a:pt x="120" y="107"/>
                  <a:pt x="122" y="108"/>
                  <a:pt x="125" y="109"/>
                </a:cubicBezTo>
                <a:cubicBezTo>
                  <a:pt x="128" y="110"/>
                  <a:pt x="130" y="111"/>
                  <a:pt x="132" y="112"/>
                </a:cubicBezTo>
                <a:cubicBezTo>
                  <a:pt x="133" y="112"/>
                  <a:pt x="136" y="113"/>
                  <a:pt x="138" y="115"/>
                </a:cubicBezTo>
                <a:cubicBezTo>
                  <a:pt x="141" y="116"/>
                  <a:pt x="143" y="117"/>
                  <a:pt x="145" y="119"/>
                </a:cubicBezTo>
                <a:cubicBezTo>
                  <a:pt x="147" y="120"/>
                  <a:pt x="149" y="121"/>
                  <a:pt x="151" y="123"/>
                </a:cubicBezTo>
                <a:cubicBezTo>
                  <a:pt x="153" y="125"/>
                  <a:pt x="154" y="127"/>
                  <a:pt x="155" y="129"/>
                </a:cubicBezTo>
                <a:cubicBezTo>
                  <a:pt x="156" y="131"/>
                  <a:pt x="157" y="133"/>
                  <a:pt x="158" y="136"/>
                </a:cubicBezTo>
                <a:cubicBezTo>
                  <a:pt x="159" y="138"/>
                  <a:pt x="159" y="141"/>
                  <a:pt x="159" y="144"/>
                </a:cubicBezTo>
                <a:cubicBezTo>
                  <a:pt x="159" y="153"/>
                  <a:pt x="156" y="161"/>
                  <a:pt x="150" y="168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algn="ctr"/>
            <a:endParaRPr dirty="0">
              <a:latin typeface="义启小魏楷" panose="02010601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9/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2090" y="287908"/>
            <a:ext cx="45719" cy="432048"/>
          </a:xfrm>
          <a:prstGeom prst="rect">
            <a:avLst/>
          </a:prstGeom>
          <a:solidFill>
            <a:srgbClr val="214E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603"/>
          <p:cNvSpPr txBox="1"/>
          <p:nvPr/>
        </p:nvSpPr>
        <p:spPr bwMode="auto">
          <a:xfrm>
            <a:off x="368720" y="343894"/>
            <a:ext cx="4782820" cy="344170"/>
          </a:xfrm>
          <a:prstGeom prst="rect">
            <a:avLst/>
          </a:prstGeom>
          <a:noFill/>
        </p:spPr>
        <p:txBody>
          <a:bodyPr wrap="none" lIns="67391" tIns="33696" rIns="67391" bIns="33696">
            <a:spAutoFit/>
          </a:bodyPr>
          <a:lstStyle>
            <a:defPPr>
              <a:defRPr lang="zh-CN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900" spc="300">
                <a:solidFill>
                  <a:srgbClr val="F830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B. </a:t>
            </a:r>
            <a:r>
              <a:rPr lang="zh-CN" altLang="en-US" sz="1800" dirty="0">
                <a:solidFill>
                  <a:schemeClr val="tx1"/>
                </a:solidFill>
              </a:rPr>
              <a:t>基于密文挪用的分组密码加解密方法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234584" y="5169768"/>
            <a:ext cx="7722829" cy="78752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密文挪用方法在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s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件系统中的特例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后两个数据块不相邻，即最后两次写操作正好从最后两个数据块分隔开的情况。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302" y="724522"/>
            <a:ext cx="10111395" cy="444524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"/>
  <p:tag name="COMMONDATA" val="eyJoZGlkIjoiYzc2ZDRkNWUxNmRiNzdjNDZmMGZhZTkxODQ3MzFiN2I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</TotalTime>
  <Words>995</Words>
  <Application>Microsoft Office PowerPoint</Application>
  <PresentationFormat>宽屏</PresentationFormat>
  <Paragraphs>119</Paragraphs>
  <Slides>20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等线</vt:lpstr>
      <vt:lpstr>等线 Light</vt:lpstr>
      <vt:lpstr>微软雅黑</vt:lpstr>
      <vt:lpstr>义启小魏楷</vt:lpstr>
      <vt:lpstr>Arial</vt:lpstr>
      <vt:lpstr>Calibri</vt:lpstr>
      <vt:lpstr>Impact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七 七</dc:creator>
  <cp:lastModifiedBy>-</cp:lastModifiedBy>
  <cp:revision>391</cp:revision>
  <dcterms:created xsi:type="dcterms:W3CDTF">2019-03-06T08:59:00Z</dcterms:created>
  <dcterms:modified xsi:type="dcterms:W3CDTF">2022-08-09T03:3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870487C75424E519444B88157DBB224</vt:lpwstr>
  </property>
  <property fmtid="{D5CDD505-2E9C-101B-9397-08002B2CF9AE}" pid="3" name="KSOProductBuildVer">
    <vt:lpwstr>2052-11.1.0.11636</vt:lpwstr>
  </property>
</Properties>
</file>